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notesSlides/notesSlide7.xml" ContentType="application/vnd.openxmlformats-officedocument.presentationml.notesSlide+xml"/>
  <Override PartName="/ppt/ink/ink15.xml" ContentType="application/inkml+xml"/>
  <Override PartName="/ppt/ink/ink16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1179" r:id="rId2"/>
    <p:sldId id="485" r:id="rId3"/>
    <p:sldId id="486" r:id="rId4"/>
    <p:sldId id="1387" r:id="rId5"/>
    <p:sldId id="1341" r:id="rId6"/>
    <p:sldId id="1384" r:id="rId7"/>
    <p:sldId id="1386" r:id="rId8"/>
    <p:sldId id="1388" r:id="rId9"/>
    <p:sldId id="273" r:id="rId10"/>
    <p:sldId id="274" r:id="rId11"/>
    <p:sldId id="275" r:id="rId12"/>
    <p:sldId id="276" r:id="rId13"/>
    <p:sldId id="1420" r:id="rId14"/>
    <p:sldId id="1197" r:id="rId15"/>
    <p:sldId id="1266" r:id="rId16"/>
    <p:sldId id="1377" r:id="rId17"/>
    <p:sldId id="1290" r:id="rId18"/>
    <p:sldId id="1280" r:id="rId19"/>
    <p:sldId id="1284" r:id="rId20"/>
    <p:sldId id="1418" r:id="rId21"/>
    <p:sldId id="1421" r:id="rId22"/>
    <p:sldId id="1422" r:id="rId23"/>
    <p:sldId id="1385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6C1AD6E-3E29-15BE-FD2E-0D0CF727F3DE}" name="Bernard Yett" initials="BY" userId="56f23dbbb88feb6f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F7F5F"/>
    <a:srgbClr val="008000"/>
    <a:srgbClr val="2A00FF"/>
    <a:srgbClr val="00C87D"/>
    <a:srgbClr val="8FCDF9"/>
    <a:srgbClr val="8A6C5F"/>
    <a:srgbClr val="B59F83"/>
    <a:srgbClr val="924F08"/>
    <a:srgbClr val="4DDE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26F7FAE-D7C4-4667-8F86-2BACE86256A8}" v="7" dt="2025-08-04T17:53:21.805"/>
    <p1510:client id="{E1884A6F-E1AF-4AA8-A357-ED6BCA936F68}" v="7" dt="2025-08-05T17:03:42.68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332" autoAdjust="0"/>
    <p:restoredTop sz="78784"/>
  </p:normalViewPr>
  <p:slideViewPr>
    <p:cSldViewPr>
      <p:cViewPr varScale="1">
        <p:scale>
          <a:sx n="125" d="100"/>
          <a:sy n="125" d="100"/>
        </p:scale>
        <p:origin x="271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97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168" y="19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microsoft.com/office/2018/10/relationships/authors" Target="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rnard Yett" userId="a1203614-4747-4c23-b70c-bdb02f832ea8" providerId="ADAL" clId="{51AE123E-6433-4E7B-A3B9-DE853724229A}"/>
    <pc:docChg chg="delSld modSld">
      <pc:chgData name="Bernard Yett" userId="a1203614-4747-4c23-b70c-bdb02f832ea8" providerId="ADAL" clId="{51AE123E-6433-4E7B-A3B9-DE853724229A}" dt="2024-01-26T19:19:05.938" v="89" actId="404"/>
      <pc:docMkLst>
        <pc:docMk/>
      </pc:docMkLst>
      <pc:sldChg chg="del">
        <pc:chgData name="Bernard Yett" userId="a1203614-4747-4c23-b70c-bdb02f832ea8" providerId="ADAL" clId="{51AE123E-6433-4E7B-A3B9-DE853724229A}" dt="2024-01-26T19:02:17.335" v="0" actId="47"/>
        <pc:sldMkLst>
          <pc:docMk/>
          <pc:sldMk cId="1929614769" sldId="1252"/>
        </pc:sldMkLst>
      </pc:sldChg>
      <pc:sldChg chg="modSp mod">
        <pc:chgData name="Bernard Yett" userId="a1203614-4747-4c23-b70c-bdb02f832ea8" providerId="ADAL" clId="{51AE123E-6433-4E7B-A3B9-DE853724229A}" dt="2024-01-26T19:19:05.938" v="89" actId="404"/>
        <pc:sldMkLst>
          <pc:docMk/>
          <pc:sldMk cId="458521592" sldId="1291"/>
        </pc:sldMkLst>
      </pc:sldChg>
    </pc:docChg>
  </pc:docChgLst>
  <pc:docChgLst>
    <pc:chgData name="Bernard Yett" userId="a1203614-4747-4c23-b70c-bdb02f832ea8" providerId="ADAL" clId="{15336171-5BA5-4A3B-8D9B-A31520EE689F}"/>
    <pc:docChg chg="delSld modSld">
      <pc:chgData name="Bernard Yett" userId="a1203614-4747-4c23-b70c-bdb02f832ea8" providerId="ADAL" clId="{15336171-5BA5-4A3B-8D9B-A31520EE689F}" dt="2024-10-08T15:46:12.750" v="3" actId="1076"/>
      <pc:docMkLst>
        <pc:docMk/>
      </pc:docMkLst>
      <pc:sldChg chg="addSp modSp mod">
        <pc:chgData name="Bernard Yett" userId="a1203614-4747-4c23-b70c-bdb02f832ea8" providerId="ADAL" clId="{15336171-5BA5-4A3B-8D9B-A31520EE689F}" dt="2024-10-08T15:46:12.750" v="3" actId="1076"/>
        <pc:sldMkLst>
          <pc:docMk/>
          <pc:sldMk cId="2534089456" sldId="277"/>
        </pc:sldMkLst>
      </pc:sldChg>
      <pc:sldChg chg="modSp mod">
        <pc:chgData name="Bernard Yett" userId="a1203614-4747-4c23-b70c-bdb02f832ea8" providerId="ADAL" clId="{15336171-5BA5-4A3B-8D9B-A31520EE689F}" dt="2024-09-26T15:24:23.795" v="0" actId="2057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1789586553" sldId="1389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1975801323" sldId="1390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1373802427" sldId="1391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769810674" sldId="1392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4185320314" sldId="1393"/>
        </pc:sldMkLst>
      </pc:sldChg>
      <pc:sldChg chg="del">
        <pc:chgData name="Bernard Yett" userId="a1203614-4747-4c23-b70c-bdb02f832ea8" providerId="ADAL" clId="{15336171-5BA5-4A3B-8D9B-A31520EE689F}" dt="2024-09-26T15:25:30.081" v="1" actId="47"/>
        <pc:sldMkLst>
          <pc:docMk/>
          <pc:sldMk cId="1881838745" sldId="1401"/>
        </pc:sldMkLst>
      </pc:sldChg>
    </pc:docChg>
  </pc:docChgLst>
  <pc:docChgLst>
    <pc:chgData name="Bernard Yett" userId="a1203614-4747-4c23-b70c-bdb02f832ea8" providerId="ADAL" clId="{E1884A6F-E1AF-4AA8-A357-ED6BCA936F68}"/>
    <pc:docChg chg="undo custSel addSld delSld modSld">
      <pc:chgData name="Bernard Yett" userId="a1203614-4747-4c23-b70c-bdb02f832ea8" providerId="ADAL" clId="{E1884A6F-E1AF-4AA8-A357-ED6BCA936F68}" dt="2025-08-05T17:20:13.388" v="1185" actId="47"/>
      <pc:docMkLst>
        <pc:docMk/>
      </pc:docMkLst>
      <pc:sldChg chg="modSp add mod">
        <pc:chgData name="Bernard Yett" userId="a1203614-4747-4c23-b70c-bdb02f832ea8" providerId="ADAL" clId="{E1884A6F-E1AF-4AA8-A357-ED6BCA936F68}" dt="2025-08-05T17:03:42.679" v="1183" actId="20577"/>
        <pc:sldMkLst>
          <pc:docMk/>
          <pc:sldMk cId="1595310760" sldId="1385"/>
        </pc:sldMkLst>
        <pc:spChg chg="mod">
          <ac:chgData name="Bernard Yett" userId="a1203614-4747-4c23-b70c-bdb02f832ea8" providerId="ADAL" clId="{E1884A6F-E1AF-4AA8-A357-ED6BCA936F68}" dt="2025-08-05T17:03:42.679" v="1183" actId="20577"/>
          <ac:spMkLst>
            <pc:docMk/>
            <pc:sldMk cId="1595310760" sldId="1385"/>
            <ac:spMk id="3" creationId="{EFBB2FB3-DDF5-96E7-15CF-DF3147D89DA9}"/>
          </ac:spMkLst>
        </pc:spChg>
      </pc:sldChg>
      <pc:sldChg chg="addSp modSp mod">
        <pc:chgData name="Bernard Yett" userId="a1203614-4747-4c23-b70c-bdb02f832ea8" providerId="ADAL" clId="{E1884A6F-E1AF-4AA8-A357-ED6BCA936F68}" dt="2025-08-05T16:51:20.336" v="142" actId="1076"/>
        <pc:sldMkLst>
          <pc:docMk/>
          <pc:sldMk cId="3270933367" sldId="1418"/>
        </pc:sldMkLst>
        <pc:spChg chg="add mod">
          <ac:chgData name="Bernard Yett" userId="a1203614-4747-4c23-b70c-bdb02f832ea8" providerId="ADAL" clId="{E1884A6F-E1AF-4AA8-A357-ED6BCA936F68}" dt="2025-08-05T16:51:20.336" v="142" actId="1076"/>
          <ac:spMkLst>
            <pc:docMk/>
            <pc:sldMk cId="3270933367" sldId="1418"/>
            <ac:spMk id="2" creationId="{6ADD047B-1B18-C168-8E04-2CCA784C8045}"/>
          </ac:spMkLst>
        </pc:spChg>
        <pc:spChg chg="mod">
          <ac:chgData name="Bernard Yett" userId="a1203614-4747-4c23-b70c-bdb02f832ea8" providerId="ADAL" clId="{E1884A6F-E1AF-4AA8-A357-ED6BCA936F68}" dt="2025-08-05T16:48:03.188" v="31" actId="20577"/>
          <ac:spMkLst>
            <pc:docMk/>
            <pc:sldMk cId="3270933367" sldId="1418"/>
            <ac:spMk id="7" creationId="{51602867-4F1D-6192-5628-08015460A2E5}"/>
          </ac:spMkLst>
        </pc:spChg>
      </pc:sldChg>
      <pc:sldChg chg="delSp modSp add mod">
        <pc:chgData name="Bernard Yett" userId="a1203614-4747-4c23-b70c-bdb02f832ea8" providerId="ADAL" clId="{E1884A6F-E1AF-4AA8-A357-ED6BCA936F68}" dt="2025-08-05T16:54:12.127" v="483" actId="20577"/>
        <pc:sldMkLst>
          <pc:docMk/>
          <pc:sldMk cId="843316703" sldId="1421"/>
        </pc:sldMkLst>
        <pc:spChg chg="mod">
          <ac:chgData name="Bernard Yett" userId="a1203614-4747-4c23-b70c-bdb02f832ea8" providerId="ADAL" clId="{E1884A6F-E1AF-4AA8-A357-ED6BCA936F68}" dt="2025-08-05T16:54:12.127" v="483" actId="20577"/>
          <ac:spMkLst>
            <pc:docMk/>
            <pc:sldMk cId="843316703" sldId="1421"/>
            <ac:spMk id="3" creationId="{FA494F75-7655-5976-E761-215F32BD40E6}"/>
          </ac:spMkLst>
        </pc:spChg>
        <pc:spChg chg="mod">
          <ac:chgData name="Bernard Yett" userId="a1203614-4747-4c23-b70c-bdb02f832ea8" providerId="ADAL" clId="{E1884A6F-E1AF-4AA8-A357-ED6BCA936F68}" dt="2025-08-05T16:47:47.031" v="18" actId="20577"/>
          <ac:spMkLst>
            <pc:docMk/>
            <pc:sldMk cId="843316703" sldId="1421"/>
            <ac:spMk id="7" creationId="{9D35472E-8CC9-43C2-98D9-9B820D689378}"/>
          </ac:spMkLst>
        </pc:spChg>
        <pc:grpChg chg="del">
          <ac:chgData name="Bernard Yett" userId="a1203614-4747-4c23-b70c-bdb02f832ea8" providerId="ADAL" clId="{E1884A6F-E1AF-4AA8-A357-ED6BCA936F68}" dt="2025-08-05T16:51:32.357" v="144" actId="478"/>
          <ac:grpSpMkLst>
            <pc:docMk/>
            <pc:sldMk cId="843316703" sldId="1421"/>
            <ac:grpSpMk id="28" creationId="{677965E2-CD53-7C96-F0FD-C3F774E1889A}"/>
          </ac:grpSpMkLst>
        </pc:grpChg>
        <pc:grpChg chg="del">
          <ac:chgData name="Bernard Yett" userId="a1203614-4747-4c23-b70c-bdb02f832ea8" providerId="ADAL" clId="{E1884A6F-E1AF-4AA8-A357-ED6BCA936F68}" dt="2025-08-05T16:51:32.357" v="144" actId="478"/>
          <ac:grpSpMkLst>
            <pc:docMk/>
            <pc:sldMk cId="843316703" sldId="1421"/>
            <ac:grpSpMk id="33" creationId="{815C607A-A360-706C-ACC7-CF509617022F}"/>
          </ac:grpSpMkLst>
        </pc:grpChg>
        <pc:graphicFrameChg chg="del">
          <ac:chgData name="Bernard Yett" userId="a1203614-4747-4c23-b70c-bdb02f832ea8" providerId="ADAL" clId="{E1884A6F-E1AF-4AA8-A357-ED6BCA936F68}" dt="2025-08-05T16:51:39.300" v="147" actId="478"/>
          <ac:graphicFrameMkLst>
            <pc:docMk/>
            <pc:sldMk cId="843316703" sldId="1421"/>
            <ac:graphicFrameMk id="6" creationId="{97A43A9B-403D-6F25-AC49-EBA8D628EBB7}"/>
          </ac:graphicFrameMkLst>
        </pc:graphicFrameChg>
        <pc:graphicFrameChg chg="del">
          <ac:chgData name="Bernard Yett" userId="a1203614-4747-4c23-b70c-bdb02f832ea8" providerId="ADAL" clId="{E1884A6F-E1AF-4AA8-A357-ED6BCA936F68}" dt="2025-08-05T16:51:37.903" v="145" actId="478"/>
          <ac:graphicFrameMkLst>
            <pc:docMk/>
            <pc:sldMk cId="843316703" sldId="1421"/>
            <ac:graphicFrameMk id="9" creationId="{01BB2F2A-3D3F-CBEC-E968-1D78B94AF8CF}"/>
          </ac:graphicFrameMkLst>
        </pc:graphicFrameChg>
        <pc:picChg chg="del mod">
          <ac:chgData name="Bernard Yett" userId="a1203614-4747-4c23-b70c-bdb02f832ea8" providerId="ADAL" clId="{E1884A6F-E1AF-4AA8-A357-ED6BCA936F68}" dt="2025-08-05T16:51:38.860" v="146" actId="478"/>
          <ac:picMkLst>
            <pc:docMk/>
            <pc:sldMk cId="843316703" sldId="1421"/>
            <ac:picMk id="12" creationId="{B1BCE717-0787-05B1-8F49-6C40581BC936}"/>
          </ac:picMkLst>
        </pc:pic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21" creationId="{858D84C0-0DD4-F318-30B5-E208650FE5C2}"/>
          </ac:inkMkLst>
        </pc:ink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22" creationId="{2BA5D0F4-026D-9935-E3F6-CDC204648742}"/>
          </ac:inkMkLst>
        </pc:ink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34" creationId="{C6873973-4D4D-7BEB-A9E7-38A9B4D3AC3C}"/>
          </ac:inkMkLst>
        </pc:ink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35" creationId="{6BD0F185-E11B-B7DA-2085-E7C8A76A0B6C}"/>
          </ac:inkMkLst>
        </pc:ink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36" creationId="{0CE0F4F7-1A1A-A4A9-F913-D53D2836ACBA}"/>
          </ac:inkMkLst>
        </pc:inkChg>
        <pc:inkChg chg="del">
          <ac:chgData name="Bernard Yett" userId="a1203614-4747-4c23-b70c-bdb02f832ea8" providerId="ADAL" clId="{E1884A6F-E1AF-4AA8-A357-ED6BCA936F68}" dt="2025-08-05T16:51:32.357" v="144" actId="478"/>
          <ac:inkMkLst>
            <pc:docMk/>
            <pc:sldMk cId="843316703" sldId="1421"/>
            <ac:inkMk id="37" creationId="{3E477EDA-20CF-9530-2341-B5607FBCE77B}"/>
          </ac:inkMkLst>
        </pc:inkChg>
      </pc:sldChg>
      <pc:sldChg chg="delSp modSp add mod">
        <pc:chgData name="Bernard Yett" userId="a1203614-4747-4c23-b70c-bdb02f832ea8" providerId="ADAL" clId="{E1884A6F-E1AF-4AA8-A357-ED6BCA936F68}" dt="2025-08-05T17:00:08.871" v="1178" actId="20577"/>
        <pc:sldMkLst>
          <pc:docMk/>
          <pc:sldMk cId="1607154814" sldId="1422"/>
        </pc:sldMkLst>
        <pc:spChg chg="mod">
          <ac:chgData name="Bernard Yett" userId="a1203614-4747-4c23-b70c-bdb02f832ea8" providerId="ADAL" clId="{E1884A6F-E1AF-4AA8-A357-ED6BCA936F68}" dt="2025-08-05T17:00:08.871" v="1178" actId="20577"/>
          <ac:spMkLst>
            <pc:docMk/>
            <pc:sldMk cId="1607154814" sldId="1422"/>
            <ac:spMk id="3" creationId="{C15CBE31-4D8C-112A-6F02-24F46CACF4F5}"/>
          </ac:spMkLst>
        </pc:spChg>
        <pc:spChg chg="mod">
          <ac:chgData name="Bernard Yett" userId="a1203614-4747-4c23-b70c-bdb02f832ea8" providerId="ADAL" clId="{E1884A6F-E1AF-4AA8-A357-ED6BCA936F68}" dt="2025-08-05T16:58:49.798" v="997" actId="20577"/>
          <ac:spMkLst>
            <pc:docMk/>
            <pc:sldMk cId="1607154814" sldId="1422"/>
            <ac:spMk id="7" creationId="{797C6F81-E644-8E62-A363-D4DBEBF034AB}"/>
          </ac:spMkLst>
        </pc:spChg>
        <pc:inkChg chg="del">
          <ac:chgData name="Bernard Yett" userId="a1203614-4747-4c23-b70c-bdb02f832ea8" providerId="ADAL" clId="{E1884A6F-E1AF-4AA8-A357-ED6BCA936F68}" dt="2025-08-05T17:00:05" v="1176" actId="478"/>
          <ac:inkMkLst>
            <pc:docMk/>
            <pc:sldMk cId="1607154814" sldId="1422"/>
            <ac:inkMk id="24" creationId="{065D9467-6FAC-5F22-68CE-A06081754ECF}"/>
          </ac:inkMkLst>
        </pc:inkChg>
        <pc:inkChg chg="del">
          <ac:chgData name="Bernard Yett" userId="a1203614-4747-4c23-b70c-bdb02f832ea8" providerId="ADAL" clId="{E1884A6F-E1AF-4AA8-A357-ED6BCA936F68}" dt="2025-08-05T17:00:06.418" v="1177" actId="478"/>
          <ac:inkMkLst>
            <pc:docMk/>
            <pc:sldMk cId="1607154814" sldId="1422"/>
            <ac:inkMk id="25" creationId="{3189D215-EE49-FDFC-0CFB-B6D4260AAE53}"/>
          </ac:inkMkLst>
        </pc:inkChg>
      </pc:sldChg>
      <pc:sldChg chg="add del">
        <pc:chgData name="Bernard Yett" userId="a1203614-4747-4c23-b70c-bdb02f832ea8" providerId="ADAL" clId="{E1884A6F-E1AF-4AA8-A357-ED6BCA936F68}" dt="2025-08-05T17:20:13.388" v="1185" actId="47"/>
        <pc:sldMkLst>
          <pc:docMk/>
          <pc:sldMk cId="2421046429" sldId="1423"/>
        </pc:sldMkLst>
      </pc:sldChg>
    </pc:docChg>
  </pc:docChgLst>
  <pc:docChgLst>
    <pc:chgData name="Bernard Yett" userId="a1203614-4747-4c23-b70c-bdb02f832ea8" providerId="ADAL" clId="{626F7FAE-D7C4-4667-8F86-2BACE86256A8}"/>
    <pc:docChg chg="addSld delSld modSld delMainMaster modShowInfo">
      <pc:chgData name="Bernard Yett" userId="a1203614-4747-4c23-b70c-bdb02f832ea8" providerId="ADAL" clId="{626F7FAE-D7C4-4667-8F86-2BACE86256A8}" dt="2025-08-04T17:53:53.416" v="29" actId="2744"/>
      <pc:docMkLst>
        <pc:docMk/>
      </pc:docMkLst>
      <pc:sldChg chg="del">
        <pc:chgData name="Bernard Yett" userId="a1203614-4747-4c23-b70c-bdb02f832ea8" providerId="ADAL" clId="{626F7FAE-D7C4-4667-8F86-2BACE86256A8}" dt="2025-08-04T17:49:15.276" v="2" actId="47"/>
        <pc:sldMkLst>
          <pc:docMk/>
          <pc:sldMk cId="2534089456" sldId="277"/>
        </pc:sldMkLst>
      </pc:sldChg>
      <pc:sldChg chg="add modAnim">
        <pc:chgData name="Bernard Yett" userId="a1203614-4747-4c23-b70c-bdb02f832ea8" providerId="ADAL" clId="{626F7FAE-D7C4-4667-8F86-2BACE86256A8}" dt="2025-08-04T17:50:49.116" v="5"/>
        <pc:sldMkLst>
          <pc:docMk/>
          <pc:sldMk cId="2948119293" sldId="1197"/>
        </pc:sldMkLst>
      </pc:sldChg>
      <pc:sldChg chg="add">
        <pc:chgData name="Bernard Yett" userId="a1203614-4747-4c23-b70c-bdb02f832ea8" providerId="ADAL" clId="{626F7FAE-D7C4-4667-8F86-2BACE86256A8}" dt="2025-08-04T17:51:26.534" v="6"/>
        <pc:sldMkLst>
          <pc:docMk/>
          <pc:sldMk cId="2896412105" sldId="1266"/>
        </pc:sldMkLst>
      </pc:sldChg>
      <pc:sldChg chg="add">
        <pc:chgData name="Bernard Yett" userId="a1203614-4747-4c23-b70c-bdb02f832ea8" providerId="ADAL" clId="{626F7FAE-D7C4-4667-8F86-2BACE86256A8}" dt="2025-08-04T17:52:52.909" v="9"/>
        <pc:sldMkLst>
          <pc:docMk/>
          <pc:sldMk cId="1493954685" sldId="1280"/>
        </pc:sldMkLst>
      </pc:sldChg>
      <pc:sldChg chg="add">
        <pc:chgData name="Bernard Yett" userId="a1203614-4747-4c23-b70c-bdb02f832ea8" providerId="ADAL" clId="{626F7FAE-D7C4-4667-8F86-2BACE86256A8}" dt="2025-08-04T17:53:02.217" v="10"/>
        <pc:sldMkLst>
          <pc:docMk/>
          <pc:sldMk cId="1119069516" sldId="1284"/>
        </pc:sldMkLst>
      </pc:sldChg>
      <pc:sldChg chg="add">
        <pc:chgData name="Bernard Yett" userId="a1203614-4747-4c23-b70c-bdb02f832ea8" providerId="ADAL" clId="{626F7FAE-D7C4-4667-8F86-2BACE86256A8}" dt="2025-08-04T17:52:13.605" v="8"/>
        <pc:sldMkLst>
          <pc:docMk/>
          <pc:sldMk cId="1357893548" sldId="1290"/>
        </pc:sldMkLst>
      </pc:sldChg>
      <pc:sldChg chg="del">
        <pc:chgData name="Bernard Yett" userId="a1203614-4747-4c23-b70c-bdb02f832ea8" providerId="ADAL" clId="{626F7FAE-D7C4-4667-8F86-2BACE86256A8}" dt="2025-08-04T17:48:21.626" v="1" actId="47"/>
        <pc:sldMkLst>
          <pc:docMk/>
          <pc:sldMk cId="3578861780" sldId="1290"/>
        </pc:sldMkLst>
      </pc:sldChg>
      <pc:sldChg chg="del">
        <pc:chgData name="Bernard Yett" userId="a1203614-4747-4c23-b70c-bdb02f832ea8" providerId="ADAL" clId="{626F7FAE-D7C4-4667-8F86-2BACE86256A8}" dt="2025-08-04T17:48:20.622" v="0" actId="4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626F7FAE-D7C4-4667-8F86-2BACE86256A8}" dt="2025-08-04T17:51:31.227" v="7" actId="47"/>
        <pc:sldMkLst>
          <pc:docMk/>
          <pc:sldMk cId="3097586685" sldId="1379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1839758992" sldId="1380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2399132275" sldId="1402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2984489411" sldId="1403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1103159215" sldId="1404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1225784482" sldId="1405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938532958" sldId="1406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2983051333" sldId="1407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1243231536" sldId="1408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2703282963" sldId="1409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921549311" sldId="1410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305145914" sldId="1411"/>
        </pc:sldMkLst>
      </pc:sldChg>
      <pc:sldChg chg="del">
        <pc:chgData name="Bernard Yett" userId="a1203614-4747-4c23-b70c-bdb02f832ea8" providerId="ADAL" clId="{626F7FAE-D7C4-4667-8F86-2BACE86256A8}" dt="2025-08-04T17:49:27.551" v="3" actId="47"/>
        <pc:sldMkLst>
          <pc:docMk/>
          <pc:sldMk cId="3662538396" sldId="1412"/>
        </pc:sldMkLst>
      </pc:sldChg>
      <pc:sldChg chg="modSp add mod">
        <pc:chgData name="Bernard Yett" userId="a1203614-4747-4c23-b70c-bdb02f832ea8" providerId="ADAL" clId="{626F7FAE-D7C4-4667-8F86-2BACE86256A8}" dt="2025-08-04T17:53:28.219" v="28" actId="20577"/>
        <pc:sldMkLst>
          <pc:docMk/>
          <pc:sldMk cId="3270933367" sldId="1418"/>
        </pc:sldMkLst>
        <pc:spChg chg="mod">
          <ac:chgData name="Bernard Yett" userId="a1203614-4747-4c23-b70c-bdb02f832ea8" providerId="ADAL" clId="{626F7FAE-D7C4-4667-8F86-2BACE86256A8}" dt="2025-08-04T17:53:28.219" v="28" actId="20577"/>
          <ac:spMkLst>
            <pc:docMk/>
            <pc:sldMk cId="3270933367" sldId="1418"/>
            <ac:spMk id="7" creationId="{51602867-4F1D-6192-5628-08015460A2E5}"/>
          </ac:spMkLst>
        </pc:spChg>
      </pc:sldChg>
      <pc:sldMasterChg chg="del delSldLayout">
        <pc:chgData name="Bernard Yett" userId="a1203614-4747-4c23-b70c-bdb02f832ea8" providerId="ADAL" clId="{626F7FAE-D7C4-4667-8F86-2BACE86256A8}" dt="2025-08-04T17:49:27.551" v="3" actId="47"/>
        <pc:sldMasterMkLst>
          <pc:docMk/>
          <pc:sldMasterMk cId="1572130795" sldId="2147483656"/>
        </pc:sldMasterMkLst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1717381845" sldId="2147483657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95089543" sldId="2147483658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2613627816" sldId="2147483659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3233478602" sldId="2147483660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4294112480" sldId="2147483661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2245518717" sldId="2147483662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853472514" sldId="2147483663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549926014" sldId="2147483664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1071873733" sldId="2147483665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526444590" sldId="2147483666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3297617394" sldId="2147483667"/>
          </pc:sldLayoutMkLst>
        </pc:sldLayoutChg>
        <pc:sldLayoutChg chg="del">
          <pc:chgData name="Bernard Yett" userId="a1203614-4747-4c23-b70c-bdb02f832ea8" providerId="ADAL" clId="{626F7FAE-D7C4-4667-8F86-2BACE86256A8}" dt="2025-08-04T17:49:27.551" v="3" actId="47"/>
          <pc:sldLayoutMkLst>
            <pc:docMk/>
            <pc:sldMasterMk cId="1572130795" sldId="2147483656"/>
            <pc:sldLayoutMk cId="2824697758" sldId="2147483668"/>
          </pc:sldLayoutMkLst>
        </pc:sldLayoutChg>
      </pc:sldMasterChg>
    </pc:docChg>
  </pc:docChgLst>
  <pc:docChgLst>
    <pc:chgData name="Bernard Yett" userId="a1203614-4747-4c23-b70c-bdb02f832ea8" providerId="ADAL" clId="{A78FB0D0-9525-46A6-948B-EA3841CFDC97}"/>
    <pc:docChg chg="delSld modSld">
      <pc:chgData name="Bernard Yett" userId="a1203614-4747-4c23-b70c-bdb02f832ea8" providerId="ADAL" clId="{A78FB0D0-9525-46A6-948B-EA3841CFDC97}" dt="2024-01-26T21:24:12.987" v="3" actId="47"/>
      <pc:docMkLst>
        <pc:docMk/>
      </pc:docMkLst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916700059" sldId="260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883778499" sldId="261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1075215859" sldId="262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908507622" sldId="458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468576705" sldId="459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575250009" sldId="460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171634314" sldId="469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950721932" sldId="472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065087774" sldId="473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438548823" sldId="559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257346055" sldId="585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818283776" sldId="1174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914748819" sldId="1175"/>
        </pc:sldMkLst>
      </pc:sldChg>
      <pc:sldChg chg="modSp mod">
        <pc:chgData name="Bernard Yett" userId="a1203614-4747-4c23-b70c-bdb02f832ea8" providerId="ADAL" clId="{A78FB0D0-9525-46A6-948B-EA3841CFDC97}" dt="2024-01-26T21:03:42.476" v="1" actId="2057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4145455714" sldId="1381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3638885171" sldId="1382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1320698891" sldId="1383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3511339295" sldId="1394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3363413197" sldId="1395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3731654306" sldId="1396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2825372343" sldId="1397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3858429561" sldId="1398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1712854189" sldId="1399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853070967" sldId="1400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193015980" sldId="1413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797205508" sldId="1414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4046426330" sldId="1415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3829366428" sldId="1416"/>
        </pc:sldMkLst>
      </pc:sldChg>
      <pc:sldChg chg="del">
        <pc:chgData name="Bernard Yett" userId="a1203614-4747-4c23-b70c-bdb02f832ea8" providerId="ADAL" clId="{A78FB0D0-9525-46A6-948B-EA3841CFDC97}" dt="2024-01-26T21:03:53.421" v="2" actId="47"/>
        <pc:sldMkLst>
          <pc:docMk/>
          <pc:sldMk cId="2022583270" sldId="1417"/>
        </pc:sldMkLst>
      </pc:sldChg>
      <pc:sldChg chg="del">
        <pc:chgData name="Bernard Yett" userId="a1203614-4747-4c23-b70c-bdb02f832ea8" providerId="ADAL" clId="{A78FB0D0-9525-46A6-948B-EA3841CFDC97}" dt="2024-01-26T21:24:12.987" v="3" actId="47"/>
        <pc:sldMkLst>
          <pc:docMk/>
          <pc:sldMk cId="4109315293" sldId="1418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E08D2-7F0B-4881-90EF-3439BF765A86}" type="datetimeFigureOut">
              <a:rPr lang="en-US" smtClean="0"/>
              <a:pPr/>
              <a:t>8/5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87AAF-86E2-4D41-94B4-7A7C93A709D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723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39.45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157 424 24571,'-3734'-424'0,"3311"848"0,4580-42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58.06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81 24575,'359'-19'0,"-51"1"0,-122 15 0,374-19 0,235 4 0,-513 21 0,810-3-136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5:09.882"/>
    </inkml:context>
    <inkml:brush xml:id="br0">
      <inkml:brushProperty name="width" value="0.035" units="cm"/>
      <inkml:brushProperty name="height" value="0.035" units="cm"/>
    </inkml:brush>
  </inkml:definitions>
  <inkml:trace contextRef="#ctx0" brushRef="#br0">0 35 24575,'7'0'0,"8"0"0,9 0 0,6 0 0,5 0 0,3-7 0,1-1 0,-12 0 0,-17 1 0,-17 2 0,-8 9 0,-7 3 0,0 1-819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5:12.226"/>
    </inkml:context>
    <inkml:brush xml:id="br0">
      <inkml:brushProperty name="width" value="0.035" units="cm"/>
      <inkml:brushProperty name="height" value="0.035" units="cm"/>
    </inkml:brush>
  </inkml:definitions>
  <inkml:trace contextRef="#ctx0" brushRef="#br0">0 0 24575,'7'0'0,"8"0"0,9 0 0,6 0 0,-2 7 0,1 1 0,3 7 0,1 1 0,9-3 0,4-3 0,0-4 0,-1-2 0,-7-3-819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5:14.533"/>
    </inkml:context>
    <inkml:brush xml:id="br0">
      <inkml:brushProperty name="width" value="0.035" units="cm"/>
      <inkml:brushProperty name="height" value="0.035" units="cm"/>
    </inkml:brush>
  </inkml:definitions>
  <inkml:trace contextRef="#ctx0" brushRef="#br0">1 0 24575,'6'0'0,"10"0"0,7 0 0,7 0 0,6 0 0,2 0 0,-5 0-819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5:16.515"/>
    </inkml:context>
    <inkml:brush xml:id="br0">
      <inkml:brushProperty name="width" value="0.035" units="cm"/>
      <inkml:brushProperty name="height" value="0.035" units="cm"/>
    </inkml:brush>
  </inkml:definitions>
  <inkml:trace contextRef="#ctx0" brushRef="#br0">1 41 24575,'0'-7'0,"6"-2"0,9 1 0,9 1 0,6 2 0,5 2 0,-4 1-819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5.46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424 39 24380,'-1424'-39'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7.32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17 92 24575,'-42'-2'0,"-80"-15"0,-16-1 0,94 16 0,5 1 0,1-2 0,-43-8 0,21 1 0,-1 3 0,0 3 0,-82 4 0,-69-3 0,136-11-136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2.14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849 39 24575,'-1234'0'0,"1196"-2"0,-1-2 0,-43-9 0,40 5 0,-65-4 0,-199 13-136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5.46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424 39 24380,'-1424'-39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7.32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17 92 24575,'-42'-2'0,"-80"-15"0,-16-1 0,94 16 0,5 1 0,1-2 0,-43-8 0,21 1 0,-1 3 0,0 3 0,-82 4 0,-69-3 0,136-11-136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49.63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40 24575,'1981'0'0,"-1918"-3"0,80-14 0,-77 8 0,74-2 0,809 13-136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50.68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7'0'0,"2"7"0,6 2 0,7-1 0,6-1 0,6 4 0,2 1 0,16-3 0,5-1 0,-1 3 0,4 7 0,-3 0 0,-3-3 0,-5-4 0,-5-3 0,-2-4 0,-2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53.69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2 24575,'155'-2'0,"130"3"0,-210 2 0,131 25 0,-114-10 0,0-4 0,0-4 0,111-3 0,1217-11 0,-780 6 0,-576 1 0,71 12 0,17 1 0,566-10 0,-403-8 0,661 2-136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55.14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42 24575,'4'-3'0,"0"0"0,0 1 0,1 0 0,-1 0 0,1 0 0,0 0 0,0 1 0,-1-1 0,1 1 0,0 1 0,0-1 0,10 0 0,0 0 0,697-17 0,-492 21 0,959-3 0,-1164 0-273,-1 1 0,0 1 0,0 0 0,28 8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7-28T20:54:56.24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80 24575,'279'2'0,"402"-11"0,-391-25 0,-182 17 0,197-4 0,-120 23-136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9EF62B-C5BD-47BD-A2D2-CDB38D9E0BDD}" type="datetimeFigureOut">
              <a:rPr lang="en-US" smtClean="0"/>
              <a:pPr/>
              <a:t>8/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6B967-5E32-43F2-A513-ADD5FB750B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30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17647D4-F49E-4E01-A75A-BDD43C5D64E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0981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70A421-FDA6-4107-84F0-56F52739A67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8489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70A421-FDA6-4107-84F0-56F52739A67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5289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70A421-FDA6-4107-84F0-56F52739A67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692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98C371-F2CE-4B3E-8DFC-F0AE1C80FFF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2362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398449-345F-70E3-D118-DA818D16C4C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2D4046-E8D5-2CB4-FC12-C0F39D47B3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E3A5D84F-4F6A-E622-D470-BE03E0BBF7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5F5FD041-DC5D-ACEE-1697-E783B76161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9583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F96B60-DB11-C6F0-211E-D8A4C0AADB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1A167F-7AF0-FCAC-DECC-B19E3CC0E0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B7FFCCEC-3686-A989-5239-5E1C09A009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932DA57B-F903-AB4C-7A73-1EF0661A6B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88557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A218F4-B28B-6F32-1097-D2B01BDEE8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5E38944-5B65-467C-A52C-D606529B57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A1C0A48B-243D-A2DB-544F-FD4FD65733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6CF4EC0C-5B90-6D84-847C-B79D9D1978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8450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D9F269-C4F7-C4DF-7D96-B0D4C50D9C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714839-659C-CA46-D6F1-C68A7BF83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68A441BD-8213-3681-D2D2-78C91D98E9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76E21123-E828-8EB7-C4D4-77912193C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414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560320"/>
            <a:ext cx="8229600" cy="2029968"/>
          </a:xfrm>
          <a:noFill/>
        </p:spPr>
        <p:txBody>
          <a:bodyPr lIns="0" rIns="0" anchor="t"/>
          <a:lstStyle>
            <a:lvl1pPr algn="l">
              <a:defRPr b="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46320"/>
            <a:ext cx="8229600" cy="612648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7" y="304800"/>
            <a:ext cx="9051957" cy="198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207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 algn="l">
              <a:defRPr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12648"/>
            <a:ext cx="9144000" cy="6245352"/>
          </a:xfrm>
        </p:spPr>
        <p:txBody>
          <a:bodyPr rIns="347472"/>
          <a:lstStyle>
            <a:lvl1pPr marL="342900" indent="-342900">
              <a:spcBef>
                <a:spcPts val="1200"/>
              </a:spcBef>
              <a:buClr>
                <a:srgbClr val="A28448"/>
              </a:buClr>
              <a:buFont typeface="Arial" pitchFamily="34" charset="0"/>
              <a:buChar char="•"/>
              <a:defRPr/>
            </a:lvl1pPr>
            <a:lvl2pPr marL="742950" indent="-285750">
              <a:buClr>
                <a:srgbClr val="A28448"/>
              </a:buClr>
              <a:buFont typeface="Arial" pitchFamily="34" charset="0"/>
              <a:buChar char="•"/>
              <a:defRPr/>
            </a:lvl2pPr>
            <a:lvl3pPr marL="1143000" indent="-228600">
              <a:buClr>
                <a:srgbClr val="A28448"/>
              </a:buClr>
              <a:buFont typeface="Arial" pitchFamily="34" charset="0"/>
              <a:buChar char="•"/>
              <a:defRPr/>
            </a:lvl3pPr>
            <a:lvl4pPr marL="1600200" indent="-228600">
              <a:buClr>
                <a:srgbClr val="A28448"/>
              </a:buClr>
              <a:buFont typeface="Arial" pitchFamily="34" charset="0"/>
              <a:buChar char="•"/>
              <a:defRPr/>
            </a:lvl4pPr>
            <a:lvl5pPr marL="2057400" indent="-228600">
              <a:buClr>
                <a:srgbClr val="A28448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2266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noFill/>
        </p:spPr>
        <p:txBody>
          <a:bodyPr anchor="t"/>
          <a:lstStyle>
            <a:lvl1pPr algn="l">
              <a:defRPr sz="40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1"/>
          <p:cNvSpPr txBox="1">
            <a:spLocks/>
          </p:cNvSpPr>
          <p:nvPr userDrawn="1"/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0" cap="none" baseline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83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2414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0" y="612648"/>
            <a:ext cx="4497388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612648"/>
            <a:ext cx="4498975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3141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4409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8535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454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b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609600"/>
            <a:ext cx="9144000" cy="6248400"/>
          </a:xfrm>
          <a:prstGeom prst="rect">
            <a:avLst/>
          </a:prstGeom>
        </p:spPr>
        <p:txBody>
          <a:bodyPr vert="horz" lIns="91440" tIns="91440" rIns="347472" bIns="9144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7167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9" r:id="rId8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b="0" kern="0" baseline="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342900" indent="-342900" algn="just" defTabSz="914400" rtl="0" eaLnBrk="1" latinLnBrk="0" hangingPunct="1">
        <a:spcBef>
          <a:spcPts val="120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8.xml"/><Relationship Id="rId4" Type="http://schemas.openxmlformats.org/officeDocument/2006/relationships/image" Target="NUL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11.png"/><Relationship Id="rId9" Type="http://schemas.openxmlformats.org/officeDocument/2006/relationships/image" Target="NUL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NUL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5.wmf"/><Relationship Id="rId3" Type="http://schemas.openxmlformats.org/officeDocument/2006/relationships/tags" Target="../tags/tag3.xml"/><Relationship Id="rId7" Type="http://schemas.openxmlformats.org/officeDocument/2006/relationships/notesSlide" Target="../notesSlides/notesSlide1.xml"/><Relationship Id="rId12" Type="http://schemas.openxmlformats.org/officeDocument/2006/relationships/oleObject" Target="../embeddings/oleObject3.bin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8.xml"/><Relationship Id="rId11" Type="http://schemas.openxmlformats.org/officeDocument/2006/relationships/image" Target="../media/image4.wmf"/><Relationship Id="rId5" Type="http://schemas.openxmlformats.org/officeDocument/2006/relationships/tags" Target="../tags/tag5.xml"/><Relationship Id="rId10" Type="http://schemas.openxmlformats.org/officeDocument/2006/relationships/oleObject" Target="../embeddings/oleObject2.bin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3.png"/><Relationship Id="rId18" Type="http://schemas.openxmlformats.org/officeDocument/2006/relationships/customXml" Target="../ink/ink5.xml"/><Relationship Id="rId26" Type="http://schemas.openxmlformats.org/officeDocument/2006/relationships/customXml" Target="../ink/ink9.xml"/><Relationship Id="rId21" Type="http://schemas.openxmlformats.org/officeDocument/2006/relationships/image" Target="../media/image37.png"/><Relationship Id="rId34" Type="http://schemas.openxmlformats.org/officeDocument/2006/relationships/customXml" Target="../ink/ink13.xml"/><Relationship Id="rId7" Type="http://schemas.openxmlformats.org/officeDocument/2006/relationships/oleObject" Target="../embeddings/oleObject7.bin"/><Relationship Id="rId12" Type="http://schemas.openxmlformats.org/officeDocument/2006/relationships/customXml" Target="../ink/ink2.xml"/><Relationship Id="rId17" Type="http://schemas.openxmlformats.org/officeDocument/2006/relationships/image" Target="../media/image35.png"/><Relationship Id="rId25" Type="http://schemas.openxmlformats.org/officeDocument/2006/relationships/image" Target="../media/image39.png"/><Relationship Id="rId33" Type="http://schemas.openxmlformats.org/officeDocument/2006/relationships/image" Target="../media/image43.png"/><Relationship Id="rId2" Type="http://schemas.openxmlformats.org/officeDocument/2006/relationships/tags" Target="../tags/tag14.xml"/><Relationship Id="rId16" Type="http://schemas.openxmlformats.org/officeDocument/2006/relationships/customXml" Target="../ink/ink4.xml"/><Relationship Id="rId20" Type="http://schemas.openxmlformats.org/officeDocument/2006/relationships/customXml" Target="../ink/ink6.xml"/><Relationship Id="rId29" Type="http://schemas.openxmlformats.org/officeDocument/2006/relationships/image" Target="../media/image41.png"/><Relationship Id="rId1" Type="http://schemas.openxmlformats.org/officeDocument/2006/relationships/tags" Target="../tags/tag13.xml"/><Relationship Id="rId6" Type="http://schemas.openxmlformats.org/officeDocument/2006/relationships/image" Target="../media/image22.wmf"/><Relationship Id="rId11" Type="http://schemas.openxmlformats.org/officeDocument/2006/relationships/image" Target="../media/image32.png"/><Relationship Id="rId24" Type="http://schemas.openxmlformats.org/officeDocument/2006/relationships/customXml" Target="../ink/ink8.xml"/><Relationship Id="rId32" Type="http://schemas.openxmlformats.org/officeDocument/2006/relationships/customXml" Target="../ink/ink12.xml"/><Relationship Id="rId37" Type="http://schemas.openxmlformats.org/officeDocument/2006/relationships/image" Target="../media/image45.png"/><Relationship Id="rId5" Type="http://schemas.openxmlformats.org/officeDocument/2006/relationships/oleObject" Target="../embeddings/oleObject6.bin"/><Relationship Id="rId15" Type="http://schemas.openxmlformats.org/officeDocument/2006/relationships/image" Target="../media/image34.png"/><Relationship Id="rId23" Type="http://schemas.openxmlformats.org/officeDocument/2006/relationships/image" Target="../media/image38.png"/><Relationship Id="rId28" Type="http://schemas.openxmlformats.org/officeDocument/2006/relationships/customXml" Target="../ink/ink10.xml"/><Relationship Id="rId36" Type="http://schemas.openxmlformats.org/officeDocument/2006/relationships/customXml" Target="../ink/ink14.xml"/><Relationship Id="rId10" Type="http://schemas.openxmlformats.org/officeDocument/2006/relationships/customXml" Target="../ink/ink1.xml"/><Relationship Id="rId19" Type="http://schemas.openxmlformats.org/officeDocument/2006/relationships/image" Target="../media/image36.png"/><Relationship Id="rId31" Type="http://schemas.openxmlformats.org/officeDocument/2006/relationships/image" Target="../media/image42.png"/><Relationship Id="rId4" Type="http://schemas.openxmlformats.org/officeDocument/2006/relationships/notesSlide" Target="../notesSlides/notesSlide6.xml"/><Relationship Id="rId9" Type="http://schemas.openxmlformats.org/officeDocument/2006/relationships/image" Target="../media/image24.png"/><Relationship Id="rId14" Type="http://schemas.openxmlformats.org/officeDocument/2006/relationships/customXml" Target="../ink/ink3.xml"/><Relationship Id="rId22" Type="http://schemas.openxmlformats.org/officeDocument/2006/relationships/customXml" Target="../ink/ink7.xml"/><Relationship Id="rId27" Type="http://schemas.openxmlformats.org/officeDocument/2006/relationships/image" Target="../media/image40.png"/><Relationship Id="rId30" Type="http://schemas.openxmlformats.org/officeDocument/2006/relationships/customXml" Target="../ink/ink11.xml"/><Relationship Id="rId35" Type="http://schemas.openxmlformats.org/officeDocument/2006/relationships/image" Target="../media/image44.png"/><Relationship Id="rId8" Type="http://schemas.openxmlformats.org/officeDocument/2006/relationships/image" Target="../media/image23.wmf"/><Relationship Id="rId3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17" Type="http://schemas.openxmlformats.org/officeDocument/2006/relationships/image" Target="../media/image35.png"/><Relationship Id="rId2" Type="http://schemas.openxmlformats.org/officeDocument/2006/relationships/notesSlide" Target="../notesSlides/notesSlide7.xml"/><Relationship Id="rId16" Type="http://schemas.openxmlformats.org/officeDocument/2006/relationships/customXml" Target="../ink/ink16.xml"/><Relationship Id="rId1" Type="http://schemas.openxmlformats.org/officeDocument/2006/relationships/slideLayout" Target="../slideLayouts/slideLayout8.xml"/><Relationship Id="rId15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digilent.com/shop/products/fpga-boards/expansion-modules/pmod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hardcaml-mini-course-at-stevens.github.io/hardcaml-docs/designing-circuits/sequential_logic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hardcaml-mini-course-at-stevens.github.io/hardcaml-docs/more-on-circuit-design/state_machine_always_api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6.w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CBAB4FE-2F6C-CB49-AD17-74889402138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ite State Machine (FSM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A61BF84-B1C0-D242-B0EF-64DCA1D7C5D0}"/>
                  </a:ext>
                </a:extLst>
              </p:cNvPr>
              <p:cNvSpPr txBox="1"/>
              <p:nvPr/>
            </p:nvSpPr>
            <p:spPr>
              <a:xfrm>
                <a:off x="228600" y="990600"/>
                <a:ext cx="8534400" cy="63401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f a system has </a:t>
                </a:r>
                <a14:m>
                  <m:oMath xmlns:m="http://schemas.openxmlformats.org/officeDocument/2006/math">
                    <m:r>
                      <a:rPr kumimoji="0" lang="en-US" sz="29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𝐾</m:t>
                    </m:r>
                  </m:oMath>
                </a14:m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many registers for storing its state, how many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ifferent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states can it be in?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n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SM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is a circuit/system/”machine” that can exist in         many different states.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t has M inputs, N outputs, and K bits of state. 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t also receives a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lock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and, </a:t>
                </a:r>
                <a:r>
                  <a:rPr kumimoji="0" lang="en-US" sz="29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optionally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a </a:t>
                </a:r>
                <a:r>
                  <a:rPr kumimoji="0" lang="en-US" sz="29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set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signal. 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n FSM consists of two blocks of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ombinational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logic,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ext state logic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and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output logic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and a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gister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(s) that </a:t>
                </a:r>
                <a:r>
                  <a:rPr kumimoji="0" lang="en-US" sz="2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stores the state</a:t>
                </a:r>
                <a:r>
                  <a:rPr kumimoji="0" lang="en-US" sz="2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.</a:t>
                </a:r>
              </a:p>
              <a:p>
                <a:pPr marL="457200" marR="0" lvl="0" indent="-45720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A61BF84-B1C0-D242-B0EF-64DCA1D7C5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90600"/>
                <a:ext cx="8534400" cy="6340197"/>
              </a:xfrm>
              <a:prstGeom prst="rect">
                <a:avLst/>
              </a:prstGeom>
              <a:blipFill>
                <a:blip r:embed="rId2"/>
                <a:stretch>
                  <a:fillRect l="-1189" t="-1000" r="-16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BFE5EE7-B02B-024E-9B7A-54E91F85F432}"/>
                  </a:ext>
                </a:extLst>
              </p:cNvPr>
              <p:cNvSpPr/>
              <p:nvPr/>
            </p:nvSpPr>
            <p:spPr>
              <a:xfrm>
                <a:off x="1097280" y="2746248"/>
                <a:ext cx="692433" cy="5386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sz="2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2</m:t>
                          </m:r>
                        </m:e>
                        <m:sup>
                          <m:r>
                            <a:rPr kumimoji="0" lang="en-US" sz="2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𝐾</m:t>
                          </m:r>
                        </m:sup>
                      </m:sSup>
                    </m:oMath>
                  </m:oMathPara>
                </a14:m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BFE5EE7-B02B-024E-9B7A-54E91F85F4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7280" y="2746248"/>
                <a:ext cx="692433" cy="5386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4C765FD3-7FE8-C74B-A363-92D58ADADF1C}"/>
                  </a:ext>
                </a:extLst>
              </p:cNvPr>
              <p:cNvSpPr/>
              <p:nvPr/>
            </p:nvSpPr>
            <p:spPr>
              <a:xfrm>
                <a:off x="6644640" y="1408176"/>
                <a:ext cx="692433" cy="5386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sz="2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2</m:t>
                          </m:r>
                        </m:e>
                        <m:sup>
                          <m:r>
                            <a:rPr kumimoji="0" lang="en-US" sz="2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𝐾</m:t>
                          </m:r>
                        </m:sup>
                      </m:sSup>
                    </m:oMath>
                  </m:oMathPara>
                </a14:m>
                <a:endPara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4C765FD3-7FE8-C74B-A363-92D58ADADF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4640" y="1408176"/>
                <a:ext cx="692433" cy="53860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2587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75D3-0133-4388-A45C-C6083982D4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12775"/>
          </a:xfrm>
        </p:spPr>
        <p:txBody>
          <a:bodyPr anchor="b">
            <a:noAutofit/>
          </a:bodyPr>
          <a:lstStyle/>
          <a:p>
            <a:r>
              <a:rPr lang="en-US" sz="4200" b="1" kern="1200" dirty="0">
                <a:latin typeface="Arial" panose="020B0604020202020204" pitchFamily="34" charset="0"/>
                <a:cs typeface="Arial" panose="020B0604020202020204" pitchFamily="34" charset="0"/>
              </a:rPr>
              <a:t>Mealy and Moore Comparison</a:t>
            </a:r>
            <a:endParaRPr lang="en-US" sz="4200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A471CCE-09BE-4974-8634-A1A92679D361}"/>
              </a:ext>
            </a:extLst>
          </p:cNvPr>
          <p:cNvSpPr txBox="1">
            <a:spLocks/>
          </p:cNvSpPr>
          <p:nvPr/>
        </p:nvSpPr>
        <p:spPr>
          <a:xfrm>
            <a:off x="1554480" y="2670048"/>
            <a:ext cx="6191794" cy="2771969"/>
          </a:xfrm>
          <a:prstGeom prst="rect">
            <a:avLst/>
          </a:prstGeom>
          <a:solidFill>
            <a:schemeClr val="bg1"/>
          </a:solidFill>
          <a:ln w="38100">
            <a:solidFill>
              <a:srgbClr val="9D1535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</a:t>
            </a: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→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		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	1	0	1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B1D37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Z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	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0	0	0	1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4400" b="1" i="0" u="sng" strike="noStrike" kern="1200" cap="none" spc="0" normalizeH="0" baseline="0" noProof="0" dirty="0">
              <a:ln>
                <a:noFill/>
              </a:ln>
              <a:solidFill>
                <a:srgbClr val="DD5F36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2800" b="1" i="0" u="sng" strike="noStrike" kern="1200" cap="none" spc="0" normalizeH="0" baseline="0" noProof="0" dirty="0">
              <a:ln>
                <a:noFill/>
              </a:ln>
              <a:solidFill>
                <a:srgbClr val="DD5F36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2800" b="1" i="0" u="sng" strike="noStrike" kern="1200" cap="none" spc="0" normalizeH="0" baseline="0" noProof="0" dirty="0">
              <a:ln>
                <a:noFill/>
              </a:ln>
              <a:solidFill>
                <a:srgbClr val="DD5F36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72477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75D3-0133-4388-A45C-C6083982D4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12775"/>
          </a:xfrm>
        </p:spPr>
        <p:txBody>
          <a:bodyPr anchor="b">
            <a:noAutofit/>
          </a:bodyPr>
          <a:lstStyle/>
          <a:p>
            <a:r>
              <a:rPr lang="en-US" sz="4200" b="1" kern="1200" dirty="0">
                <a:latin typeface="Arial" panose="020B0604020202020204" pitchFamily="34" charset="0"/>
                <a:cs typeface="Arial" panose="020B0604020202020204" pitchFamily="34" charset="0"/>
              </a:rPr>
              <a:t>Mealy and Moore Comparison</a:t>
            </a:r>
            <a:endParaRPr lang="en-US" sz="42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DE66FBA-CEB4-45CA-89E5-C3EF44487671}"/>
              </a:ext>
            </a:extLst>
          </p:cNvPr>
          <p:cNvSpPr/>
          <p:nvPr/>
        </p:nvSpPr>
        <p:spPr>
          <a:xfrm>
            <a:off x="321104" y="4824697"/>
            <a:ext cx="4142039" cy="92333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9D1535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X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	1	0	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D5F3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Z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	0	0	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C74F285-E1A4-43C0-AD10-5F9C52855FD6}"/>
              </a:ext>
            </a:extLst>
          </p:cNvPr>
          <p:cNvSpPr/>
          <p:nvPr/>
        </p:nvSpPr>
        <p:spPr>
          <a:xfrm>
            <a:off x="1907168" y="2708205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0E33577-461B-4FB9-B0E0-5FC36E4FEBA3}"/>
              </a:ext>
            </a:extLst>
          </p:cNvPr>
          <p:cNvSpPr/>
          <p:nvPr/>
        </p:nvSpPr>
        <p:spPr>
          <a:xfrm>
            <a:off x="4955168" y="2708205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A9F21991-1219-4C56-B8D7-0CCD8CC29289}"/>
              </a:ext>
            </a:extLst>
          </p:cNvPr>
          <p:cNvSpPr/>
          <p:nvPr/>
        </p:nvSpPr>
        <p:spPr>
          <a:xfrm>
            <a:off x="8003168" y="2708205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CFA33A8-5EFC-4219-802E-26CA71D56ED3}"/>
              </a:ext>
            </a:extLst>
          </p:cNvPr>
          <p:cNvSpPr/>
          <p:nvPr/>
        </p:nvSpPr>
        <p:spPr>
          <a:xfrm>
            <a:off x="6588332" y="4238829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3D9A486-3F3D-4556-A024-100F6E3456D0}"/>
              </a:ext>
            </a:extLst>
          </p:cNvPr>
          <p:cNvSpPr txBox="1"/>
          <p:nvPr/>
        </p:nvSpPr>
        <p:spPr>
          <a:xfrm>
            <a:off x="465900" y="2342445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0E0CC95-DE64-4A23-A0BC-D38FF7006BDC}"/>
              </a:ext>
            </a:extLst>
          </p:cNvPr>
          <p:cNvSpPr txBox="1"/>
          <p:nvPr/>
        </p:nvSpPr>
        <p:spPr>
          <a:xfrm>
            <a:off x="7602572" y="3668853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 / 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D69B07-A32A-485F-81FF-0D7C129AE55A}"/>
              </a:ext>
            </a:extLst>
          </p:cNvPr>
          <p:cNvSpPr txBox="1"/>
          <p:nvPr/>
        </p:nvSpPr>
        <p:spPr>
          <a:xfrm>
            <a:off x="6318367" y="2356019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A75F6AE-B22B-40A3-9D6B-8FD5ED113120}"/>
              </a:ext>
            </a:extLst>
          </p:cNvPr>
          <p:cNvSpPr txBox="1"/>
          <p:nvPr/>
        </p:nvSpPr>
        <p:spPr>
          <a:xfrm>
            <a:off x="3096992" y="2342090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0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A2B23FF-F5C0-4C9E-B0CC-E6AD81D3B1DC}"/>
              </a:ext>
            </a:extLst>
          </p:cNvPr>
          <p:cNvSpPr txBox="1"/>
          <p:nvPr/>
        </p:nvSpPr>
        <p:spPr>
          <a:xfrm>
            <a:off x="5083956" y="3638612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1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2F03E4C-FEAF-4448-90A0-CAE275A9CBBC}"/>
              </a:ext>
            </a:extLst>
          </p:cNvPr>
          <p:cNvCxnSpPr/>
          <p:nvPr/>
        </p:nvCxnSpPr>
        <p:spPr>
          <a:xfrm>
            <a:off x="2412266" y="2956400"/>
            <a:ext cx="2356097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789DB6F-F79C-4D3F-953B-599AD366F05C}"/>
              </a:ext>
            </a:extLst>
          </p:cNvPr>
          <p:cNvCxnSpPr/>
          <p:nvPr/>
        </p:nvCxnSpPr>
        <p:spPr>
          <a:xfrm flipV="1">
            <a:off x="5606470" y="2950895"/>
            <a:ext cx="2313967" cy="55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E7064B0-118C-48F6-85DD-7DAEBAB789B8}"/>
              </a:ext>
            </a:extLst>
          </p:cNvPr>
          <p:cNvCxnSpPr/>
          <p:nvPr/>
        </p:nvCxnSpPr>
        <p:spPr>
          <a:xfrm flipH="1">
            <a:off x="7066611" y="3204594"/>
            <a:ext cx="936557" cy="103423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A5671A5-532F-4365-82C3-08F09C5E5601}"/>
              </a:ext>
            </a:extLst>
          </p:cNvPr>
          <p:cNvCxnSpPr/>
          <p:nvPr/>
        </p:nvCxnSpPr>
        <p:spPr>
          <a:xfrm>
            <a:off x="321104" y="2950895"/>
            <a:ext cx="1485916" cy="550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AA68299-DB5F-4F1F-88B5-945F00088689}"/>
              </a:ext>
            </a:extLst>
          </p:cNvPr>
          <p:cNvCxnSpPr/>
          <p:nvPr/>
        </p:nvCxnSpPr>
        <p:spPr>
          <a:xfrm flipH="1" flipV="1">
            <a:off x="5345892" y="3204594"/>
            <a:ext cx="1251905" cy="1034234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27318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75D3-0133-4388-A45C-C6083982D4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12775"/>
          </a:xfrm>
        </p:spPr>
        <p:txBody>
          <a:bodyPr anchor="b">
            <a:noAutofit/>
          </a:bodyPr>
          <a:lstStyle/>
          <a:p>
            <a:r>
              <a:rPr lang="en-US" sz="4200" b="1" kern="1200" dirty="0">
                <a:latin typeface="Arial" panose="020B0604020202020204" pitchFamily="34" charset="0"/>
                <a:cs typeface="Arial" panose="020B0604020202020204" pitchFamily="34" charset="0"/>
              </a:rPr>
              <a:t>Mealy and Moore Comparison</a:t>
            </a:r>
            <a:endParaRPr lang="en-US" sz="42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DE66FBA-CEB4-45CA-89E5-C3EF44487671}"/>
              </a:ext>
            </a:extLst>
          </p:cNvPr>
          <p:cNvSpPr/>
          <p:nvPr/>
        </p:nvSpPr>
        <p:spPr>
          <a:xfrm>
            <a:off x="321104" y="4824697"/>
            <a:ext cx="4142039" cy="92333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9D1535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X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	1	0	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DD5F3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Z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94959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	0	0	1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2BD08A3B-0924-4D48-AF34-DB0E856291D5}"/>
              </a:ext>
            </a:extLst>
          </p:cNvPr>
          <p:cNvSpPr/>
          <p:nvPr/>
        </p:nvSpPr>
        <p:spPr>
          <a:xfrm>
            <a:off x="1760313" y="2653904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63A444B4-38C8-4A6F-94F1-E3777159FF1F}"/>
              </a:ext>
            </a:extLst>
          </p:cNvPr>
          <p:cNvSpPr/>
          <p:nvPr/>
        </p:nvSpPr>
        <p:spPr>
          <a:xfrm>
            <a:off x="4808313" y="2653904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DA4915E4-47D4-442F-86E0-2AD6B719533F}"/>
              </a:ext>
            </a:extLst>
          </p:cNvPr>
          <p:cNvSpPr/>
          <p:nvPr/>
        </p:nvSpPr>
        <p:spPr>
          <a:xfrm>
            <a:off x="7856313" y="2653904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113AD8AF-CB0A-44A5-BD2B-AC7D5524A45D}"/>
              </a:ext>
            </a:extLst>
          </p:cNvPr>
          <p:cNvSpPr/>
          <p:nvPr/>
        </p:nvSpPr>
        <p:spPr>
          <a:xfrm>
            <a:off x="6441477" y="4184528"/>
            <a:ext cx="505098" cy="49638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57B77979-A08F-4417-A85F-9D4677D3EA4C}"/>
              </a:ext>
            </a:extLst>
          </p:cNvPr>
          <p:cNvSpPr txBox="1"/>
          <p:nvPr/>
        </p:nvSpPr>
        <p:spPr>
          <a:xfrm>
            <a:off x="319045" y="2288144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83668AAB-6C47-4A92-9073-6C6B416BA945}"/>
              </a:ext>
            </a:extLst>
          </p:cNvPr>
          <p:cNvSpPr txBox="1"/>
          <p:nvPr/>
        </p:nvSpPr>
        <p:spPr>
          <a:xfrm>
            <a:off x="7455717" y="3614552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 / 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64A4883-0D66-48D9-84B8-C7C803566BCD}"/>
              </a:ext>
            </a:extLst>
          </p:cNvPr>
          <p:cNvSpPr txBox="1"/>
          <p:nvPr/>
        </p:nvSpPr>
        <p:spPr>
          <a:xfrm>
            <a:off x="6186209" y="2373004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0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E83F86E4-C28E-4F4D-AF2F-D4E43BA2EC70}"/>
              </a:ext>
            </a:extLst>
          </p:cNvPr>
          <p:cNvSpPr txBox="1"/>
          <p:nvPr/>
        </p:nvSpPr>
        <p:spPr>
          <a:xfrm>
            <a:off x="3157812" y="2163430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0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9F5A3220-EB04-4F81-80C7-62AEB80E2DCA}"/>
              </a:ext>
            </a:extLst>
          </p:cNvPr>
          <p:cNvSpPr txBox="1"/>
          <p:nvPr/>
        </p:nvSpPr>
        <p:spPr>
          <a:xfrm>
            <a:off x="4937101" y="3584311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1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13741DE-FBB2-46CA-BA83-F61DF52EBE8B}"/>
              </a:ext>
            </a:extLst>
          </p:cNvPr>
          <p:cNvSpPr txBox="1"/>
          <p:nvPr/>
        </p:nvSpPr>
        <p:spPr>
          <a:xfrm>
            <a:off x="3287398" y="2979056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F001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 / 0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A745E691-267D-4C4B-9949-483EBB981183}"/>
              </a:ext>
            </a:extLst>
          </p:cNvPr>
          <p:cNvCxnSpPr/>
          <p:nvPr/>
        </p:nvCxnSpPr>
        <p:spPr>
          <a:xfrm flipH="1" flipV="1">
            <a:off x="2265411" y="3071548"/>
            <a:ext cx="4134030" cy="1430975"/>
          </a:xfrm>
          <a:prstGeom prst="straightConnector1">
            <a:avLst/>
          </a:prstGeom>
          <a:ln w="76200">
            <a:solidFill>
              <a:srgbClr val="6F001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BFDA28BC-1B65-4FB2-8A12-47BAF846039F}"/>
              </a:ext>
            </a:extLst>
          </p:cNvPr>
          <p:cNvSpPr txBox="1"/>
          <p:nvPr/>
        </p:nvSpPr>
        <p:spPr>
          <a:xfrm>
            <a:off x="3680326" y="3788051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F001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 / 0</a:t>
            </a:r>
          </a:p>
        </p:txBody>
      </p: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4CE15A95-A59F-49F8-8C8B-AD79471BCE87}"/>
              </a:ext>
            </a:extLst>
          </p:cNvPr>
          <p:cNvCxnSpPr/>
          <p:nvPr/>
        </p:nvCxnSpPr>
        <p:spPr>
          <a:xfrm flipH="1">
            <a:off x="2349762" y="2946688"/>
            <a:ext cx="2356097" cy="0"/>
          </a:xfrm>
          <a:prstGeom prst="straightConnector1">
            <a:avLst/>
          </a:prstGeom>
          <a:ln w="76200">
            <a:solidFill>
              <a:srgbClr val="6F001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2654F834-FDF7-4B9C-999D-4190BE9854BF}"/>
              </a:ext>
            </a:extLst>
          </p:cNvPr>
          <p:cNvCxnSpPr/>
          <p:nvPr/>
        </p:nvCxnSpPr>
        <p:spPr>
          <a:xfrm>
            <a:off x="2410404" y="2667777"/>
            <a:ext cx="2356097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75B0B444-0CDE-4375-AEB9-4828513FF652}"/>
              </a:ext>
            </a:extLst>
          </p:cNvPr>
          <p:cNvCxnSpPr/>
          <p:nvPr/>
        </p:nvCxnSpPr>
        <p:spPr>
          <a:xfrm flipV="1">
            <a:off x="5459615" y="2896594"/>
            <a:ext cx="2313967" cy="55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0AEE7763-6A9C-4B3D-B33A-BFED03E6F230}"/>
              </a:ext>
            </a:extLst>
          </p:cNvPr>
          <p:cNvCxnSpPr/>
          <p:nvPr/>
        </p:nvCxnSpPr>
        <p:spPr>
          <a:xfrm flipH="1">
            <a:off x="6919756" y="3150293"/>
            <a:ext cx="936557" cy="103423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0BF204DD-DD99-40A9-8E57-E0356606FC20}"/>
              </a:ext>
            </a:extLst>
          </p:cNvPr>
          <p:cNvCxnSpPr>
            <a:endCxn id="49" idx="2"/>
          </p:cNvCxnSpPr>
          <p:nvPr/>
        </p:nvCxnSpPr>
        <p:spPr>
          <a:xfrm>
            <a:off x="174249" y="2896594"/>
            <a:ext cx="1586064" cy="550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30AE2BF4-76F3-47C4-B15D-5875B6B4766D}"/>
              </a:ext>
            </a:extLst>
          </p:cNvPr>
          <p:cNvCxnSpPr/>
          <p:nvPr/>
        </p:nvCxnSpPr>
        <p:spPr>
          <a:xfrm flipH="1" flipV="1">
            <a:off x="5199037" y="3150293"/>
            <a:ext cx="1251905" cy="1034234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8" name="Picture 2" descr="Curved Arrow Transparent PNG and Curved Arrow Transparent Transparent  Clipart Free Download. - CleanPNG / KissPNG">
            <a:extLst>
              <a:ext uri="{FF2B5EF4-FFF2-40B4-BE49-F238E27FC236}">
                <a16:creationId xmlns:a16="http://schemas.microsoft.com/office/drawing/2014/main" id="{5CD5F505-2920-4A81-AC7D-47C058E5D9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9615" l="2308" r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208690">
            <a:off x="8149871" y="2287866"/>
            <a:ext cx="674459" cy="674459"/>
          </a:xfrm>
          <a:prstGeom prst="rect">
            <a:avLst/>
          </a:prstGeom>
          <a:noFill/>
        </p:spPr>
      </p:pic>
      <p:pic>
        <p:nvPicPr>
          <p:cNvPr id="69" name="Picture 2" descr="Curved Arrow Transparent PNG and Curved Arrow Transparent Transparent  Clipart Free Download. - CleanPNG / KissPNG">
            <a:extLst>
              <a:ext uri="{FF2B5EF4-FFF2-40B4-BE49-F238E27FC236}">
                <a16:creationId xmlns:a16="http://schemas.microsoft.com/office/drawing/2014/main" id="{91FBD9D8-DAA7-4050-AC4B-295FE965C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9615" l="2308" r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1722041" y="2979056"/>
            <a:ext cx="674459" cy="674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TextBox 69">
            <a:extLst>
              <a:ext uri="{FF2B5EF4-FFF2-40B4-BE49-F238E27FC236}">
                <a16:creationId xmlns:a16="http://schemas.microsoft.com/office/drawing/2014/main" id="{4A4707B0-2877-49D1-B530-8F4FEB2E360B}"/>
              </a:ext>
            </a:extLst>
          </p:cNvPr>
          <p:cNvSpPr txBox="1"/>
          <p:nvPr/>
        </p:nvSpPr>
        <p:spPr>
          <a:xfrm>
            <a:off x="1689603" y="3578655"/>
            <a:ext cx="10450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F001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 / 0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A5422E32-07F1-49DB-8DEA-B228E8E636D2}"/>
              </a:ext>
            </a:extLst>
          </p:cNvPr>
          <p:cNvSpPr/>
          <p:nvPr/>
        </p:nvSpPr>
        <p:spPr>
          <a:xfrm>
            <a:off x="8361411" y="1968977"/>
            <a:ext cx="7825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F001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/ 0</a:t>
            </a:r>
          </a:p>
        </p:txBody>
      </p:sp>
    </p:spTree>
    <p:extLst>
      <p:ext uri="{BB962C8B-B14F-4D97-AF65-F5344CB8AC3E}">
        <p14:creationId xmlns:p14="http://schemas.microsoft.com/office/powerpoint/2010/main" val="792095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DCA6A68-AA86-7F4D-8FE9-00FDDFFFBED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990600"/>
            <a:ext cx="7620000" cy="5715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FD2D99A-8DF6-4B27-9B45-78F125282E16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ore FSM for 1101</a:t>
            </a:r>
          </a:p>
        </p:txBody>
      </p:sp>
    </p:spTree>
    <p:extLst>
      <p:ext uri="{BB962C8B-B14F-4D97-AF65-F5344CB8AC3E}">
        <p14:creationId xmlns:p14="http://schemas.microsoft.com/office/powerpoint/2010/main" val="34986847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7CCF4026-9AFC-FC4F-95B6-4F4922E25541}"/>
                  </a:ext>
                </a:extLst>
              </p:cNvPr>
              <p:cNvSpPr txBox="1"/>
              <p:nvPr/>
            </p:nvSpPr>
            <p:spPr>
              <a:xfrm>
                <a:off x="245280" y="4550664"/>
                <a:ext cx="3576147" cy="13849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+mn-ea"/>
                    <a:cs typeface="Calibri" panose="020F0502020204030204" pitchFamily="34" charset="0"/>
                  </a:rPr>
                  <a:t>Inputs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traffic present on Academic Ave</a:t>
                </a:r>
              </a:p>
              <a:p>
                <a:pPr marL="742950" marR="0" lvl="1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</m:acc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t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traffic present on Academic Ave</a:t>
                </a: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7CCF4026-9AFC-FC4F-95B6-4F4922E255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280" y="4550664"/>
                <a:ext cx="3576147" cy="1384995"/>
              </a:xfrm>
              <a:prstGeom prst="rect">
                <a:avLst/>
              </a:prstGeom>
              <a:blipFill>
                <a:blip r:embed="rId3"/>
                <a:stretch>
                  <a:fillRect l="-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ore Machine Full Exampl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3FBDDE8-A71F-5940-8B8D-B607D1386640}"/>
              </a:ext>
            </a:extLst>
          </p:cNvPr>
          <p:cNvGrpSpPr/>
          <p:nvPr/>
        </p:nvGrpSpPr>
        <p:grpSpPr>
          <a:xfrm>
            <a:off x="245280" y="3971544"/>
            <a:ext cx="6155520" cy="545592"/>
            <a:chOff x="245280" y="3971544"/>
            <a:chExt cx="6155520" cy="545592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F26ADE43-843D-234B-BBFB-3C8AD8D11EBD}"/>
                </a:ext>
              </a:extLst>
            </p:cNvPr>
            <p:cNvCxnSpPr>
              <a:cxnSpLocks/>
            </p:cNvCxnSpPr>
            <p:nvPr/>
          </p:nvCxnSpPr>
          <p:spPr>
            <a:xfrm>
              <a:off x="2819400" y="3971544"/>
              <a:ext cx="15240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1C1F927-FBA2-C848-9D54-B6E61271F097}"/>
                </a:ext>
              </a:extLst>
            </p:cNvPr>
            <p:cNvCxnSpPr>
              <a:cxnSpLocks/>
            </p:cNvCxnSpPr>
            <p:nvPr/>
          </p:nvCxnSpPr>
          <p:spPr>
            <a:xfrm>
              <a:off x="2819400" y="4517136"/>
              <a:ext cx="1511808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13A88602-3843-F046-A7EE-A15907FCD9A0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3971544"/>
              <a:ext cx="14478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D985AB2D-C0CA-4541-933B-DA3516F8D1FF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4495800"/>
              <a:ext cx="14478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C09168C8-8923-344F-BB93-7A08BED29971}"/>
                </a:ext>
              </a:extLst>
            </p:cNvPr>
            <p:cNvSpPr txBox="1"/>
            <p:nvPr/>
          </p:nvSpPr>
          <p:spPr>
            <a:xfrm>
              <a:off x="245280" y="4052300"/>
              <a:ext cx="1553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sng" strike="noStrike" kern="1200" cap="none" spc="0" normalizeH="0" baseline="0" noProof="0" dirty="0">
                  <a:ln>
                    <a:noFill/>
                  </a:ln>
                  <a:solidFill>
                    <a:srgbClr val="8064A2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cademic Ave.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59BCB055-3432-B145-A555-44B6BD623581}"/>
              </a:ext>
            </a:extLst>
          </p:cNvPr>
          <p:cNvGrpSpPr/>
          <p:nvPr/>
        </p:nvGrpSpPr>
        <p:grpSpPr>
          <a:xfrm>
            <a:off x="3972560" y="4059936"/>
            <a:ext cx="1355344" cy="364744"/>
            <a:chOff x="3972560" y="4059936"/>
            <a:chExt cx="1355344" cy="364744"/>
          </a:xfrm>
        </p:grpSpPr>
        <p:pic>
          <p:nvPicPr>
            <p:cNvPr id="22530" name="Picture 2" descr="Image result for stop light">
              <a:extLst>
                <a:ext uri="{FF2B5EF4-FFF2-40B4-BE49-F238E27FC236}">
                  <a16:creationId xmlns:a16="http://schemas.microsoft.com/office/drawing/2014/main" id="{34C18642-E586-2F42-A9F1-6B84DF2371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2560" y="4072128"/>
              <a:ext cx="352552" cy="352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Image result for stop light">
              <a:extLst>
                <a:ext uri="{FF2B5EF4-FFF2-40B4-BE49-F238E27FC236}">
                  <a16:creationId xmlns:a16="http://schemas.microsoft.com/office/drawing/2014/main" id="{E204E5BA-7879-4B45-B65F-1CEB90FFBB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5352" y="4059936"/>
              <a:ext cx="352552" cy="352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A4A92544-FE54-A34B-B9EE-501DF647765A}"/>
              </a:ext>
            </a:extLst>
          </p:cNvPr>
          <p:cNvGrpSpPr/>
          <p:nvPr/>
        </p:nvGrpSpPr>
        <p:grpSpPr>
          <a:xfrm>
            <a:off x="3901440" y="4044434"/>
            <a:ext cx="1508760" cy="380246"/>
            <a:chOff x="3901440" y="4044434"/>
            <a:chExt cx="1508760" cy="380246"/>
          </a:xfrm>
        </p:grpSpPr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147A4469-8EC6-0840-BD41-2E8AD444A6E2}"/>
                </a:ext>
              </a:extLst>
            </p:cNvPr>
            <p:cNvCxnSpPr/>
            <p:nvPr/>
          </p:nvCxnSpPr>
          <p:spPr>
            <a:xfrm>
              <a:off x="3901440" y="4047482"/>
              <a:ext cx="0" cy="377198"/>
            </a:xfrm>
            <a:prstGeom prst="line">
              <a:avLst/>
            </a:prstGeom>
            <a:ln w="2857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2C51238A-4B1B-C74F-B995-25C7CA32F240}"/>
                </a:ext>
              </a:extLst>
            </p:cNvPr>
            <p:cNvCxnSpPr/>
            <p:nvPr/>
          </p:nvCxnSpPr>
          <p:spPr>
            <a:xfrm>
              <a:off x="5410200" y="4044434"/>
              <a:ext cx="0" cy="377198"/>
            </a:xfrm>
            <a:prstGeom prst="line">
              <a:avLst/>
            </a:prstGeom>
            <a:ln w="2857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AB31C343-5F14-254C-98DF-7BA6682B668C}"/>
                  </a:ext>
                </a:extLst>
              </p:cNvPr>
              <p:cNvSpPr txBox="1"/>
              <p:nvPr/>
            </p:nvSpPr>
            <p:spPr>
              <a:xfrm>
                <a:off x="5512989" y="1643889"/>
                <a:ext cx="3402411" cy="13849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+mn-ea"/>
                    <a:cs typeface="Calibri" panose="020F0502020204030204" pitchFamily="34" charset="0"/>
                  </a:rPr>
                  <a:t>Inputs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traffic present on Bravado Blvd</a:t>
                </a:r>
              </a:p>
              <a:p>
                <a:pPr marL="742950" marR="0" lvl="1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</m:acc>
                      </m:e>
                      <m:sub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t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traffic present on Bravado Blvd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4BACC6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AB31C343-5F14-254C-98DF-7BA6682B66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2989" y="1643889"/>
                <a:ext cx="3402411" cy="1384995"/>
              </a:xfrm>
              <a:prstGeom prst="rect">
                <a:avLst/>
              </a:prstGeom>
              <a:blipFill>
                <a:blip r:embed="rId5"/>
                <a:stretch>
                  <a:fillRect l="-3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721767A7-7F58-BC41-A081-F5BC98AFB0EF}"/>
              </a:ext>
            </a:extLst>
          </p:cNvPr>
          <p:cNvGrpSpPr/>
          <p:nvPr/>
        </p:nvGrpSpPr>
        <p:grpSpPr>
          <a:xfrm>
            <a:off x="4331208" y="1223756"/>
            <a:ext cx="2570362" cy="4652788"/>
            <a:chOff x="4331208" y="1223756"/>
            <a:chExt cx="2570362" cy="4652788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A25FBA8B-3F82-E44E-BEC0-A923CE836895}"/>
                </a:ext>
              </a:extLst>
            </p:cNvPr>
            <p:cNvGrpSpPr/>
            <p:nvPr/>
          </p:nvGrpSpPr>
          <p:grpSpPr>
            <a:xfrm>
              <a:off x="4331208" y="2523744"/>
              <a:ext cx="655320" cy="3352800"/>
              <a:chOff x="4331208" y="2523744"/>
              <a:chExt cx="655320" cy="3352800"/>
            </a:xfrm>
          </p:grpSpPr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6199B130-8EE9-7F42-B333-941CBD7E370A}"/>
                  </a:ext>
                </a:extLst>
              </p:cNvPr>
              <p:cNvCxnSpPr/>
              <p:nvPr/>
            </p:nvCxnSpPr>
            <p:spPr>
              <a:xfrm>
                <a:off x="4331208" y="2523744"/>
                <a:ext cx="0" cy="14478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E2774AEF-1FCC-B44E-B6DB-3BBD09DE52A7}"/>
                  </a:ext>
                </a:extLst>
              </p:cNvPr>
              <p:cNvCxnSpPr/>
              <p:nvPr/>
            </p:nvCxnSpPr>
            <p:spPr>
              <a:xfrm>
                <a:off x="4974336" y="2523744"/>
                <a:ext cx="0" cy="14478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C6030AAF-5C4B-3E48-867C-6C4517B2423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331208" y="4517136"/>
                <a:ext cx="12192" cy="135940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926BE031-1560-8F43-9978-B32C434E58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74336" y="4495799"/>
                <a:ext cx="12192" cy="135940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6A3C3C0C-C1F2-F14D-B7A0-80170BC275D9}"/>
                </a:ext>
              </a:extLst>
            </p:cNvPr>
            <p:cNvSpPr txBox="1"/>
            <p:nvPr/>
          </p:nvSpPr>
          <p:spPr>
            <a:xfrm>
              <a:off x="5500032" y="1223756"/>
              <a:ext cx="14015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sng" strike="noStrike" kern="1200" cap="none" spc="0" normalizeH="0" baseline="0" noProof="0" dirty="0">
                  <a:ln>
                    <a:noFill/>
                  </a:ln>
                  <a:solidFill>
                    <a:srgbClr val="4BACC6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ravado Blvd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C38E9CC-2049-7E43-AAE8-A14537AFBCED}"/>
                  </a:ext>
                </a:extLst>
              </p:cNvPr>
              <p:cNvSpPr txBox="1"/>
              <p:nvPr/>
            </p:nvSpPr>
            <p:spPr>
              <a:xfrm>
                <a:off x="245280" y="5845046"/>
                <a:ext cx="2149114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Outputs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𝐿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8064A2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{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d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C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yellow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green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8064A2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}</a:t>
                </a: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C38E9CC-2049-7E43-AAE8-A14537AFBC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280" y="5845046"/>
                <a:ext cx="2149114" cy="738664"/>
              </a:xfrm>
              <a:prstGeom prst="rect">
                <a:avLst/>
              </a:prstGeom>
              <a:blipFill>
                <a:blip r:embed="rId6"/>
                <a:stretch>
                  <a:fillRect l="-5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B575575-9E85-ED46-86B5-BB229B6F3D49}"/>
                  </a:ext>
                </a:extLst>
              </p:cNvPr>
              <p:cNvSpPr txBox="1"/>
              <p:nvPr/>
            </p:nvSpPr>
            <p:spPr>
              <a:xfrm>
                <a:off x="5537373" y="2921679"/>
                <a:ext cx="2190408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Outputs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𝐿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4BACC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{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d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C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yellow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, 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green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BACC6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}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B575575-9E85-ED46-86B5-BB229B6F3D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7373" y="2921679"/>
                <a:ext cx="2190408" cy="738664"/>
              </a:xfrm>
              <a:prstGeom prst="rect">
                <a:avLst/>
              </a:prstGeom>
              <a:blipFill>
                <a:blip r:embed="rId7"/>
                <a:stretch>
                  <a:fillRect l="-578" t="-16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4F70A8D0-850C-C94B-B94C-F638AB8040EA}"/>
              </a:ext>
            </a:extLst>
          </p:cNvPr>
          <p:cNvGrpSpPr/>
          <p:nvPr/>
        </p:nvGrpSpPr>
        <p:grpSpPr>
          <a:xfrm>
            <a:off x="4475480" y="3553968"/>
            <a:ext cx="355600" cy="1355344"/>
            <a:chOff x="4475480" y="3553968"/>
            <a:chExt cx="355600" cy="1355344"/>
          </a:xfrm>
        </p:grpSpPr>
        <p:pic>
          <p:nvPicPr>
            <p:cNvPr id="27" name="Picture 2" descr="Image result for stop light">
              <a:extLst>
                <a:ext uri="{FF2B5EF4-FFF2-40B4-BE49-F238E27FC236}">
                  <a16:creationId xmlns:a16="http://schemas.microsoft.com/office/drawing/2014/main" id="{71075C71-E1C1-0747-BC92-1CDD6B8F95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78528" y="3553968"/>
              <a:ext cx="352552" cy="352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Image result for stop light">
              <a:extLst>
                <a:ext uri="{FF2B5EF4-FFF2-40B4-BE49-F238E27FC236}">
                  <a16:creationId xmlns:a16="http://schemas.microsoft.com/office/drawing/2014/main" id="{DF725A0D-32E1-1846-B7BE-656A9F70FD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75480" y="4556760"/>
              <a:ext cx="352552" cy="352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CC75CF6-D89F-4548-853A-E60CB099C194}"/>
              </a:ext>
            </a:extLst>
          </p:cNvPr>
          <p:cNvGrpSpPr/>
          <p:nvPr/>
        </p:nvGrpSpPr>
        <p:grpSpPr>
          <a:xfrm>
            <a:off x="4472432" y="3352800"/>
            <a:ext cx="355600" cy="1670304"/>
            <a:chOff x="4472432" y="3352800"/>
            <a:chExt cx="355600" cy="1670304"/>
          </a:xfrm>
        </p:grpSpPr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D0333D1-2AD8-4A4B-9E11-0A3456F51C09}"/>
                </a:ext>
              </a:extLst>
            </p:cNvPr>
            <p:cNvCxnSpPr/>
            <p:nvPr/>
          </p:nvCxnSpPr>
          <p:spPr>
            <a:xfrm>
              <a:off x="4475480" y="3352800"/>
              <a:ext cx="352552" cy="0"/>
            </a:xfrm>
            <a:prstGeom prst="line">
              <a:avLst/>
            </a:prstGeom>
            <a:ln w="38100">
              <a:solidFill>
                <a:schemeClr val="accent5"/>
              </a:solidFill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0D00D15-74EA-7441-A438-6CE423F5908E}"/>
                </a:ext>
              </a:extLst>
            </p:cNvPr>
            <p:cNvCxnSpPr/>
            <p:nvPr/>
          </p:nvCxnSpPr>
          <p:spPr>
            <a:xfrm>
              <a:off x="4472432" y="5023104"/>
              <a:ext cx="352552" cy="0"/>
            </a:xfrm>
            <a:prstGeom prst="line">
              <a:avLst/>
            </a:prstGeom>
            <a:ln w="38100">
              <a:solidFill>
                <a:schemeClr val="accent5"/>
              </a:solidFill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FB83002-93CA-F74E-A647-B9FF8FA85973}"/>
              </a:ext>
            </a:extLst>
          </p:cNvPr>
          <p:cNvGrpSpPr/>
          <p:nvPr/>
        </p:nvGrpSpPr>
        <p:grpSpPr>
          <a:xfrm>
            <a:off x="990600" y="1752600"/>
            <a:ext cx="1828800" cy="1371600"/>
            <a:chOff x="990600" y="1752600"/>
            <a:chExt cx="1828800" cy="137160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4112D90-7ECB-874F-BE8A-777F8F2DD7F7}"/>
                </a:ext>
              </a:extLst>
            </p:cNvPr>
            <p:cNvSpPr/>
            <p:nvPr/>
          </p:nvSpPr>
          <p:spPr>
            <a:xfrm>
              <a:off x="990600" y="1752600"/>
              <a:ext cx="1828800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D57FEFF-3C68-A342-99B8-8B87109E8D6E}"/>
                </a:ext>
              </a:extLst>
            </p:cNvPr>
            <p:cNvSpPr txBox="1"/>
            <p:nvPr/>
          </p:nvSpPr>
          <p:spPr>
            <a:xfrm>
              <a:off x="994439" y="2055352"/>
              <a:ext cx="179752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ffic Light Controller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FD59382-5D9A-F24D-B5E6-C63C35349ED3}"/>
              </a:ext>
            </a:extLst>
          </p:cNvPr>
          <p:cNvGrpSpPr/>
          <p:nvPr/>
        </p:nvGrpSpPr>
        <p:grpSpPr>
          <a:xfrm>
            <a:off x="216774" y="1854446"/>
            <a:ext cx="773826" cy="369332"/>
            <a:chOff x="216774" y="1854446"/>
            <a:chExt cx="773826" cy="369332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2CA273A8-EA02-9A49-8B85-4EE1DA23578C}"/>
                </a:ext>
              </a:extLst>
            </p:cNvPr>
            <p:cNvCxnSpPr/>
            <p:nvPr/>
          </p:nvCxnSpPr>
          <p:spPr>
            <a:xfrm flipH="1">
              <a:off x="609600" y="2055352"/>
              <a:ext cx="381000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4581488B-E5F8-D045-90E3-8CB027FC1878}"/>
                    </a:ext>
                  </a:extLst>
                </p:cNvPr>
                <p:cNvSpPr/>
                <p:nvPr/>
              </p:nvSpPr>
              <p:spPr>
                <a:xfrm>
                  <a:off x="216774" y="1854446"/>
                  <a:ext cx="46256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4581488B-E5F8-D045-90E3-8CB027FC187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6774" y="1854446"/>
                  <a:ext cx="462563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0B2C265-85D7-0442-BE37-663070AE15A2}"/>
              </a:ext>
            </a:extLst>
          </p:cNvPr>
          <p:cNvGrpSpPr/>
          <p:nvPr/>
        </p:nvGrpSpPr>
        <p:grpSpPr>
          <a:xfrm>
            <a:off x="227112" y="2311646"/>
            <a:ext cx="763488" cy="369332"/>
            <a:chOff x="227112" y="2311646"/>
            <a:chExt cx="763488" cy="369332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B66322C4-BDFA-E84A-9EBC-41975918B075}"/>
                </a:ext>
              </a:extLst>
            </p:cNvPr>
            <p:cNvCxnSpPr/>
            <p:nvPr/>
          </p:nvCxnSpPr>
          <p:spPr>
            <a:xfrm flipH="1">
              <a:off x="609600" y="2523744"/>
              <a:ext cx="381000" cy="0"/>
            </a:xfrm>
            <a:prstGeom prst="line">
              <a:avLst/>
            </a:prstGeom>
            <a:ln w="2857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Rectangle 14">
                  <a:extLst>
                    <a:ext uri="{FF2B5EF4-FFF2-40B4-BE49-F238E27FC236}">
                      <a16:creationId xmlns:a16="http://schemas.microsoft.com/office/drawing/2014/main" id="{EA0AA1E2-59C2-0E47-8016-1FE4E1989C5C}"/>
                    </a:ext>
                  </a:extLst>
                </p:cNvPr>
                <p:cNvSpPr/>
                <p:nvPr/>
              </p:nvSpPr>
              <p:spPr>
                <a:xfrm>
                  <a:off x="227112" y="2311646"/>
                  <a:ext cx="478464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  <m:sub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5" name="Rectangle 14">
                  <a:extLst>
                    <a:ext uri="{FF2B5EF4-FFF2-40B4-BE49-F238E27FC236}">
                      <a16:creationId xmlns:a16="http://schemas.microsoft.com/office/drawing/2014/main" id="{EA0AA1E2-59C2-0E47-8016-1FE4E1989C5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7112" y="2311646"/>
                  <a:ext cx="478464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F5F7A108-16BD-9443-A06A-2C50D1E001BC}"/>
              </a:ext>
            </a:extLst>
          </p:cNvPr>
          <p:cNvGrpSpPr/>
          <p:nvPr/>
        </p:nvGrpSpPr>
        <p:grpSpPr>
          <a:xfrm>
            <a:off x="2819400" y="1845302"/>
            <a:ext cx="836931" cy="369332"/>
            <a:chOff x="2819400" y="1845302"/>
            <a:chExt cx="836931" cy="369332"/>
          </a:xfrm>
        </p:grpSpPr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1B1CA39E-3CF2-494C-A51B-669D23611A06}"/>
                </a:ext>
              </a:extLst>
            </p:cNvPr>
            <p:cNvCxnSpPr/>
            <p:nvPr/>
          </p:nvCxnSpPr>
          <p:spPr>
            <a:xfrm flipH="1">
              <a:off x="2819400" y="2059400"/>
              <a:ext cx="381000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63B82FDE-2E8E-B642-B6EC-C34E558C251E}"/>
                    </a:ext>
                  </a:extLst>
                </p:cNvPr>
                <p:cNvSpPr/>
                <p:nvPr/>
              </p:nvSpPr>
              <p:spPr>
                <a:xfrm>
                  <a:off x="3183381" y="1845302"/>
                  <a:ext cx="4729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𝐿</m:t>
                            </m:r>
                          </m:e>
                          <m:sub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8064A2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63B82FDE-2E8E-B642-B6EC-C34E558C251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83381" y="1845302"/>
                  <a:ext cx="472950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4463CEE0-E6B3-0D4A-A767-4BF14AC8D2AC}"/>
              </a:ext>
            </a:extLst>
          </p:cNvPr>
          <p:cNvGrpSpPr/>
          <p:nvPr/>
        </p:nvGrpSpPr>
        <p:grpSpPr>
          <a:xfrm>
            <a:off x="2819400" y="2284214"/>
            <a:ext cx="835738" cy="369332"/>
            <a:chOff x="2819400" y="2284214"/>
            <a:chExt cx="835738" cy="369332"/>
          </a:xfrm>
        </p:grpSpPr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ED27BAB3-4E8D-E546-B1AC-C5D14A1230DD}"/>
                </a:ext>
              </a:extLst>
            </p:cNvPr>
            <p:cNvCxnSpPr/>
            <p:nvPr/>
          </p:nvCxnSpPr>
          <p:spPr>
            <a:xfrm flipH="1">
              <a:off x="2819400" y="2523744"/>
              <a:ext cx="381000" cy="0"/>
            </a:xfrm>
            <a:prstGeom prst="line">
              <a:avLst/>
            </a:prstGeom>
            <a:ln w="28575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3894FC26-B581-9D4B-90B9-7E652BCE8155}"/>
                    </a:ext>
                  </a:extLst>
                </p:cNvPr>
                <p:cNvSpPr/>
                <p:nvPr/>
              </p:nvSpPr>
              <p:spPr>
                <a:xfrm>
                  <a:off x="3166286" y="2284214"/>
                  <a:ext cx="488852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𝐿</m:t>
                            </m:r>
                          </m:e>
                          <m:sub>
                            <m:r>
                              <a:rPr kumimoji="0" 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4BACC6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𝐵</m:t>
                            </m:r>
                          </m:sub>
                        </m:sSub>
                      </m:oMath>
                    </m:oMathPara>
                  </a14:m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3894FC26-B581-9D4B-90B9-7E652BCE815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66286" y="2284214"/>
                  <a:ext cx="488852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B632560C-9B44-A443-ABA7-8D4874DF8EB9}"/>
              </a:ext>
            </a:extLst>
          </p:cNvPr>
          <p:cNvGrpSpPr/>
          <p:nvPr/>
        </p:nvGrpSpPr>
        <p:grpSpPr>
          <a:xfrm>
            <a:off x="1685544" y="1036499"/>
            <a:ext cx="449162" cy="716101"/>
            <a:chOff x="1685544" y="1036499"/>
            <a:chExt cx="449162" cy="716101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C064488-D4D1-0648-8B1D-1F569DA4F17A}"/>
                </a:ext>
              </a:extLst>
            </p:cNvPr>
            <p:cNvSpPr txBox="1"/>
            <p:nvPr/>
          </p:nvSpPr>
          <p:spPr>
            <a:xfrm>
              <a:off x="1685544" y="1036499"/>
              <a:ext cx="44916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LK</a:t>
              </a:r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E2C5A6DA-89F4-FC4D-B77C-4B48F02BF7B1}"/>
                </a:ext>
              </a:extLst>
            </p:cNvPr>
            <p:cNvCxnSpPr>
              <a:endCxn id="7" idx="0"/>
            </p:cNvCxnSpPr>
            <p:nvPr/>
          </p:nvCxnSpPr>
          <p:spPr>
            <a:xfrm>
              <a:off x="1905000" y="1343310"/>
              <a:ext cx="0" cy="4092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23172471-1DEE-B145-86CD-021F722C75A8}"/>
              </a:ext>
            </a:extLst>
          </p:cNvPr>
          <p:cNvGrpSpPr/>
          <p:nvPr/>
        </p:nvGrpSpPr>
        <p:grpSpPr>
          <a:xfrm>
            <a:off x="1592614" y="3124200"/>
            <a:ext cx="626967" cy="721971"/>
            <a:chOff x="1592614" y="3124200"/>
            <a:chExt cx="626967" cy="721971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20DF49EB-070E-254D-8FDE-D2AD6F1C55F0}"/>
                </a:ext>
              </a:extLst>
            </p:cNvPr>
            <p:cNvSpPr txBox="1"/>
            <p:nvPr/>
          </p:nvSpPr>
          <p:spPr>
            <a:xfrm>
              <a:off x="1592614" y="3538394"/>
              <a:ext cx="6269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SET</a:t>
              </a:r>
            </a:p>
          </p:txBody>
        </p: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AE1031F8-EDC2-9F4A-A6BA-18E389B3E5FF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1905000" y="3124200"/>
              <a:ext cx="0" cy="4297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4811929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 descr="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ore Machine Full Example</a:t>
            </a:r>
          </a:p>
        </p:txBody>
      </p:sp>
      <p:pic>
        <p:nvPicPr>
          <p:cNvPr id="2" name="Picture 1" descr=" 2">
            <a:extLst>
              <a:ext uri="{FF2B5EF4-FFF2-40B4-BE49-F238E27FC236}">
                <a16:creationId xmlns:a16="http://schemas.microsoft.com/office/drawing/2014/main" id="{821996BA-6801-4F41-AB10-D3573556448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666" t="6138" r="10476" b="6658"/>
          <a:stretch/>
        </p:blipFill>
        <p:spPr>
          <a:xfrm>
            <a:off x="75173" y="1039390"/>
            <a:ext cx="2651760" cy="2295144"/>
          </a:xfrm>
          <a:prstGeom prst="rect">
            <a:avLst/>
          </a:prstGeom>
        </p:spPr>
      </p:pic>
      <p:pic>
        <p:nvPicPr>
          <p:cNvPr id="3" name="Picture 2" descr=" 3">
            <a:extLst>
              <a:ext uri="{FF2B5EF4-FFF2-40B4-BE49-F238E27FC236}">
                <a16:creationId xmlns:a16="http://schemas.microsoft.com/office/drawing/2014/main" id="{99FBA38B-9073-0949-ACA8-7BF60A81A53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228" t="8057" r="7658"/>
          <a:stretch/>
        </p:blipFill>
        <p:spPr>
          <a:xfrm>
            <a:off x="2962656" y="1219200"/>
            <a:ext cx="2496312" cy="2002558"/>
          </a:xfrm>
          <a:prstGeom prst="rect">
            <a:avLst/>
          </a:prstGeom>
        </p:spPr>
      </p:pic>
      <p:pic>
        <p:nvPicPr>
          <p:cNvPr id="4" name="Picture 3" descr=" 4">
            <a:extLst>
              <a:ext uri="{FF2B5EF4-FFF2-40B4-BE49-F238E27FC236}">
                <a16:creationId xmlns:a16="http://schemas.microsoft.com/office/drawing/2014/main" id="{1ECE960A-C123-A846-8BD5-802C25FE89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737" y="3740378"/>
            <a:ext cx="3479800" cy="30040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 descr=" 5">
                <a:extLst>
                  <a:ext uri="{FF2B5EF4-FFF2-40B4-BE49-F238E27FC236}">
                    <a16:creationId xmlns:a16="http://schemas.microsoft.com/office/drawing/2014/main" id="{DC6B9BD5-836F-E949-9E79-626A85610E10}"/>
                  </a:ext>
                </a:extLst>
              </p:cNvPr>
              <p:cNvSpPr txBox="1"/>
              <p:nvPr/>
            </p:nvSpPr>
            <p:spPr>
              <a:xfrm>
                <a:off x="5820837" y="1143460"/>
                <a:ext cx="3094563" cy="28931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traffic present on Academic Ave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</m:acc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t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traffic present on Academic Ave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𝑇</m:t>
                        </m:r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is traffic present on Bravado Blvd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kumimoji="0" lang="en-US" sz="1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𝑇</m:t>
                            </m:r>
                          </m:e>
                        </m:acc>
                      </m:e>
                      <m:sub>
                        <m:r>
                          <a:rPr kumimoji="0" lang="en-US" sz="1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𝐵</m:t>
                        </m:r>
                      </m:sub>
                    </m:sSub>
                  </m:oMath>
                </a14:m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: High/True/1 when there </a:t>
                </a:r>
                <a:r>
                  <a:rPr kumimoji="0" 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not</a:t>
                </a:r>
                <a:r>
                  <a: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traffic present on Bravado Blvd</a:t>
                </a: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285750" marR="0" lvl="0" indent="-28575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" name="TextBox 4" descr=" 5">
                <a:extLst>
                  <a:ext uri="{FF2B5EF4-FFF2-40B4-BE49-F238E27FC236}">
                    <a16:creationId xmlns:a16="http://schemas.microsoft.com/office/drawing/2014/main" id="{DC6B9BD5-836F-E949-9E79-626A85610E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0837" y="1143460"/>
                <a:ext cx="3094563" cy="2893100"/>
              </a:xfrm>
              <a:prstGeom prst="rect">
                <a:avLst/>
              </a:prstGeom>
              <a:blipFill>
                <a:blip r:embed="rId5"/>
                <a:stretch>
                  <a:fillRect l="-408" t="-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 descr=" 6">
            <a:extLst>
              <a:ext uri="{FF2B5EF4-FFF2-40B4-BE49-F238E27FC236}">
                <a16:creationId xmlns:a16="http://schemas.microsoft.com/office/drawing/2014/main" id="{3B185CF6-3490-AE42-9EB5-FD69DEF5BAC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04253" y="3904970"/>
            <a:ext cx="3258981" cy="2681440"/>
          </a:xfrm>
          <a:prstGeom prst="rect">
            <a:avLst/>
          </a:prstGeom>
        </p:spPr>
      </p:pic>
      <p:sp>
        <p:nvSpPr>
          <p:cNvPr id="14" name="Rectangle 13" descr=" 14">
            <a:extLst>
              <a:ext uri="{FF2B5EF4-FFF2-40B4-BE49-F238E27FC236}">
                <a16:creationId xmlns:a16="http://schemas.microsoft.com/office/drawing/2014/main" id="{706888A1-B8A5-0C40-947E-F5109BC648B9}"/>
              </a:ext>
            </a:extLst>
          </p:cNvPr>
          <p:cNvSpPr/>
          <p:nvPr/>
        </p:nvSpPr>
        <p:spPr>
          <a:xfrm>
            <a:off x="381000" y="3715534"/>
            <a:ext cx="3505200" cy="306931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TextBox 14" descr=" 15">
            <a:extLst>
              <a:ext uri="{FF2B5EF4-FFF2-40B4-BE49-F238E27FC236}">
                <a16:creationId xmlns:a16="http://schemas.microsoft.com/office/drawing/2014/main" id="{BEE27651-77E1-6A44-9A8D-ADF76D0CB964}"/>
              </a:ext>
            </a:extLst>
          </p:cNvPr>
          <p:cNvSpPr txBox="1"/>
          <p:nvPr/>
        </p:nvSpPr>
        <p:spPr>
          <a:xfrm>
            <a:off x="5312664" y="3639312"/>
            <a:ext cx="20072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tate </a:t>
            </a: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ransition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Table</a:t>
            </a:r>
          </a:p>
        </p:txBody>
      </p:sp>
    </p:spTree>
    <p:extLst>
      <p:ext uri="{BB962C8B-B14F-4D97-AF65-F5344CB8AC3E}">
        <p14:creationId xmlns:p14="http://schemas.microsoft.com/office/powerpoint/2010/main" val="2896412105"/>
      </p:ext>
    </p:extLst>
  </p:cSld>
  <p:clrMapOvr>
    <a:masterClrMapping/>
  </p:clrMapOvr>
  <p:transition>
    <p:cut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66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13232" y="1246632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Binary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encoding: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i.e., for four states, 00, 01, 10, 11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ne-hot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encodi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ne state bit per stat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nly one state bit HIGH at onc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i.e., for 4 states, 0001, 0010, 0100, 1000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Requires more flip-flop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ften next state and output logic i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simpl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SM Encoding</a:t>
            </a:r>
          </a:p>
        </p:txBody>
      </p:sp>
    </p:spTree>
    <p:extLst>
      <p:ext uri="{BB962C8B-B14F-4D97-AF65-F5344CB8AC3E}">
        <p14:creationId xmlns:p14="http://schemas.microsoft.com/office/powerpoint/2010/main" val="66810601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4B6D69EE-2FF2-8242-BEBA-2DA49C85E6A8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SM States</a:t>
            </a:r>
          </a:p>
        </p:txBody>
      </p:sp>
      <p:grpSp>
        <p:nvGrpSpPr>
          <p:cNvPr id="14" name="Group 13" descr=" 14">
            <a:extLst>
              <a:ext uri="{FF2B5EF4-FFF2-40B4-BE49-F238E27FC236}">
                <a16:creationId xmlns:a16="http://schemas.microsoft.com/office/drawing/2014/main" id="{4B175A06-7B98-7D48-AD54-46BA3FF0AD8D}"/>
              </a:ext>
            </a:extLst>
          </p:cNvPr>
          <p:cNvGrpSpPr/>
          <p:nvPr/>
        </p:nvGrpSpPr>
        <p:grpSpPr>
          <a:xfrm>
            <a:off x="5536357" y="1075944"/>
            <a:ext cx="2792601" cy="2639568"/>
            <a:chOff x="5536357" y="1075944"/>
            <a:chExt cx="2792601" cy="2639568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748DC0AC-C090-7049-837F-6171A3BDB94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36357" y="1417802"/>
              <a:ext cx="2792601" cy="2297710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96E2383-0C58-9C44-B64F-A80EFA8A9E01}"/>
                </a:ext>
              </a:extLst>
            </p:cNvPr>
            <p:cNvSpPr txBox="1"/>
            <p:nvPr/>
          </p:nvSpPr>
          <p:spPr>
            <a:xfrm>
              <a:off x="5791200" y="1075944"/>
              <a:ext cx="218419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</p:grpSp>
      <p:grpSp>
        <p:nvGrpSpPr>
          <p:cNvPr id="13" name="Group 12" descr=" 13">
            <a:extLst>
              <a:ext uri="{FF2B5EF4-FFF2-40B4-BE49-F238E27FC236}">
                <a16:creationId xmlns:a16="http://schemas.microsoft.com/office/drawing/2014/main" id="{A869824B-D6A3-2448-9466-FDCC09F63186}"/>
              </a:ext>
            </a:extLst>
          </p:cNvPr>
          <p:cNvGrpSpPr/>
          <p:nvPr/>
        </p:nvGrpSpPr>
        <p:grpSpPr>
          <a:xfrm>
            <a:off x="265176" y="1075944"/>
            <a:ext cx="3274766" cy="2960096"/>
            <a:chOff x="265176" y="1075944"/>
            <a:chExt cx="3274766" cy="29600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542A0EC6-44A5-AD46-BCED-56D6E7CF460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5176" y="1304770"/>
              <a:ext cx="3163824" cy="273127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57B3DCD-28AB-2342-A676-776E5F37BA47}"/>
                </a:ext>
              </a:extLst>
            </p:cNvPr>
            <p:cNvSpPr txBox="1"/>
            <p:nvPr/>
          </p:nvSpPr>
          <p:spPr>
            <a:xfrm>
              <a:off x="728471" y="1075944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Diagram</a:t>
              </a:r>
            </a:p>
          </p:txBody>
        </p:sp>
      </p:grpSp>
      <p:grpSp>
        <p:nvGrpSpPr>
          <p:cNvPr id="9" name="Group 8" descr=" 5">
            <a:extLst>
              <a:ext uri="{FF2B5EF4-FFF2-40B4-BE49-F238E27FC236}">
                <a16:creationId xmlns:a16="http://schemas.microsoft.com/office/drawing/2014/main" id="{BB7405FB-4BB6-3943-9D46-0BC7760F5788}"/>
              </a:ext>
            </a:extLst>
          </p:cNvPr>
          <p:cNvGrpSpPr/>
          <p:nvPr/>
        </p:nvGrpSpPr>
        <p:grpSpPr>
          <a:xfrm>
            <a:off x="666594" y="4036040"/>
            <a:ext cx="2935224" cy="2309896"/>
            <a:chOff x="666594" y="4346448"/>
            <a:chExt cx="2935224" cy="230989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F48D860B-6FAB-E040-9AB4-A15318C7920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r="49974" b="8885"/>
            <a:stretch/>
          </p:blipFill>
          <p:spPr>
            <a:xfrm>
              <a:off x="666594" y="4596610"/>
              <a:ext cx="2935224" cy="2059734"/>
            </a:xfrm>
            <a:prstGeom prst="rect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B5D797F-06CA-7342-AFE1-92688A69325D}"/>
                </a:ext>
              </a:extLst>
            </p:cNvPr>
            <p:cNvSpPr txBox="1"/>
            <p:nvPr/>
          </p:nvSpPr>
          <p:spPr>
            <a:xfrm>
              <a:off x="1325880" y="4346448"/>
              <a:ext cx="218419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Encodings</a:t>
              </a:r>
            </a:p>
          </p:txBody>
        </p:sp>
      </p:grpSp>
      <p:grpSp>
        <p:nvGrpSpPr>
          <p:cNvPr id="17" name="Group 16" descr=" 15">
            <a:extLst>
              <a:ext uri="{FF2B5EF4-FFF2-40B4-BE49-F238E27FC236}">
                <a16:creationId xmlns:a16="http://schemas.microsoft.com/office/drawing/2014/main" id="{29B2AA3A-0ABB-DB4B-92EB-589D631D9594}"/>
              </a:ext>
            </a:extLst>
          </p:cNvPr>
          <p:cNvGrpSpPr/>
          <p:nvPr/>
        </p:nvGrpSpPr>
        <p:grpSpPr>
          <a:xfrm>
            <a:off x="4419600" y="4036040"/>
            <a:ext cx="4314463" cy="2635222"/>
            <a:chOff x="4343400" y="1075944"/>
            <a:chExt cx="4314463" cy="2635222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B144D8D3-000D-194A-BBE8-F076A6A81A7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343400" y="1310866"/>
              <a:ext cx="4314463" cy="240030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2BDC963A-618E-7344-95DB-11F2ED3F3DF4}"/>
                </a:ext>
              </a:extLst>
            </p:cNvPr>
            <p:cNvSpPr txBox="1"/>
            <p:nvPr/>
          </p:nvSpPr>
          <p:spPr>
            <a:xfrm>
              <a:off x="5334000" y="1075944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Full 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789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4B6D69EE-2FF2-8242-BEBA-2DA49C85E6A8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SM Recap</a:t>
            </a:r>
          </a:p>
        </p:txBody>
      </p:sp>
      <p:grpSp>
        <p:nvGrpSpPr>
          <p:cNvPr id="13" name="Group 12" descr=" 13">
            <a:extLst>
              <a:ext uri="{FF2B5EF4-FFF2-40B4-BE49-F238E27FC236}">
                <a16:creationId xmlns:a16="http://schemas.microsoft.com/office/drawing/2014/main" id="{A869824B-D6A3-2448-9466-FDCC09F63186}"/>
              </a:ext>
            </a:extLst>
          </p:cNvPr>
          <p:cNvGrpSpPr/>
          <p:nvPr/>
        </p:nvGrpSpPr>
        <p:grpSpPr>
          <a:xfrm>
            <a:off x="265176" y="1075944"/>
            <a:ext cx="3274766" cy="2960096"/>
            <a:chOff x="265176" y="1075944"/>
            <a:chExt cx="3274766" cy="29600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542A0EC6-44A5-AD46-BCED-56D6E7CF460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65176" y="1304770"/>
              <a:ext cx="3163824" cy="273127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57B3DCD-28AB-2342-A676-776E5F37BA47}"/>
                </a:ext>
              </a:extLst>
            </p:cNvPr>
            <p:cNvSpPr txBox="1"/>
            <p:nvPr/>
          </p:nvSpPr>
          <p:spPr>
            <a:xfrm>
              <a:off x="728471" y="1075944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Diagram</a:t>
              </a:r>
            </a:p>
          </p:txBody>
        </p:sp>
      </p:grpSp>
      <p:grpSp>
        <p:nvGrpSpPr>
          <p:cNvPr id="25" name="Group 24" descr=" 25">
            <a:extLst>
              <a:ext uri="{FF2B5EF4-FFF2-40B4-BE49-F238E27FC236}">
                <a16:creationId xmlns:a16="http://schemas.microsoft.com/office/drawing/2014/main" id="{D60822A0-AA7B-2E46-A58D-2D67942C8CFD}"/>
              </a:ext>
            </a:extLst>
          </p:cNvPr>
          <p:cNvGrpSpPr/>
          <p:nvPr/>
        </p:nvGrpSpPr>
        <p:grpSpPr>
          <a:xfrm>
            <a:off x="5536357" y="1075944"/>
            <a:ext cx="2792601" cy="2639568"/>
            <a:chOff x="5536357" y="1075944"/>
            <a:chExt cx="2792601" cy="2639568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C3329465-4B17-494E-A4F6-70B8A324CC9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36357" y="1417802"/>
              <a:ext cx="2792601" cy="2297710"/>
            </a:xfrm>
            <a:prstGeom prst="rect">
              <a:avLst/>
            </a:prstGeom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3BD19DDC-56D7-834A-9359-7F6F751BBAEA}"/>
                </a:ext>
              </a:extLst>
            </p:cNvPr>
            <p:cNvSpPr txBox="1"/>
            <p:nvPr/>
          </p:nvSpPr>
          <p:spPr>
            <a:xfrm>
              <a:off x="5791200" y="1075944"/>
              <a:ext cx="218419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tate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</p:grpSp>
      <p:grpSp>
        <p:nvGrpSpPr>
          <p:cNvPr id="9" name="Group 8" descr=" 3">
            <a:extLst>
              <a:ext uri="{FF2B5EF4-FFF2-40B4-BE49-F238E27FC236}">
                <a16:creationId xmlns:a16="http://schemas.microsoft.com/office/drawing/2014/main" id="{8584EA52-5A2F-8447-8006-FB22D3683ED2}"/>
              </a:ext>
            </a:extLst>
          </p:cNvPr>
          <p:cNvGrpSpPr/>
          <p:nvPr/>
        </p:nvGrpSpPr>
        <p:grpSpPr>
          <a:xfrm>
            <a:off x="265176" y="4002024"/>
            <a:ext cx="4507992" cy="2691384"/>
            <a:chOff x="265176" y="4002024"/>
            <a:chExt cx="4507992" cy="2691384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F22EC986-CDC9-DE47-970A-54F1451656E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5760" y="4236946"/>
              <a:ext cx="4314463" cy="2400300"/>
            </a:xfrm>
            <a:prstGeom prst="rect">
              <a:avLst/>
            </a:prstGeom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CFF76F1-ADA6-8647-8232-2C501AF516F6}"/>
                </a:ext>
              </a:extLst>
            </p:cNvPr>
            <p:cNvSpPr txBox="1"/>
            <p:nvPr/>
          </p:nvSpPr>
          <p:spPr>
            <a:xfrm>
              <a:off x="1356360" y="4002024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Full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B6118838-423B-704C-89C9-A33532BBCB97}"/>
                </a:ext>
              </a:extLst>
            </p:cNvPr>
            <p:cNvSpPr/>
            <p:nvPr/>
          </p:nvSpPr>
          <p:spPr>
            <a:xfrm>
              <a:off x="265176" y="4014216"/>
              <a:ext cx="4507992" cy="2679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6" name="Group 15" descr=" 4">
            <a:extLst>
              <a:ext uri="{FF2B5EF4-FFF2-40B4-BE49-F238E27FC236}">
                <a16:creationId xmlns:a16="http://schemas.microsoft.com/office/drawing/2014/main" id="{B0E264DF-87D0-EB41-A3E8-7F02EDC1B4F6}"/>
              </a:ext>
            </a:extLst>
          </p:cNvPr>
          <p:cNvGrpSpPr/>
          <p:nvPr/>
        </p:nvGrpSpPr>
        <p:grpSpPr>
          <a:xfrm>
            <a:off x="4916697" y="3996416"/>
            <a:ext cx="4276777" cy="2679192"/>
            <a:chOff x="4916697" y="3996416"/>
            <a:chExt cx="4276777" cy="2679192"/>
          </a:xfrm>
        </p:grpSpPr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101605EF-2B82-6443-9CD3-24F065B4EA3B}"/>
                </a:ext>
              </a:extLst>
            </p:cNvPr>
            <p:cNvGrpSpPr/>
            <p:nvPr/>
          </p:nvGrpSpPr>
          <p:grpSpPr>
            <a:xfrm>
              <a:off x="4948273" y="4036040"/>
              <a:ext cx="4245201" cy="2055388"/>
              <a:chOff x="4948273" y="4036040"/>
              <a:chExt cx="4245201" cy="2055388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26DF4A4E-4811-7C41-BAC3-9F5D2DD80B3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48273" y="4337304"/>
                <a:ext cx="4031408" cy="1754124"/>
              </a:xfrm>
              <a:prstGeom prst="rect">
                <a:avLst/>
              </a:prstGeom>
            </p:spPr>
          </p:pic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8CEE9483-02D4-4C43-9476-1408049B4D2D}"/>
                  </a:ext>
                </a:extLst>
              </p:cNvPr>
              <p:cNvSpPr txBox="1"/>
              <p:nvPr/>
            </p:nvSpPr>
            <p:spPr>
              <a:xfrm>
                <a:off x="6382003" y="4036040"/>
                <a:ext cx="2811471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sng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Output</a:t>
                </a:r>
                <a:r>
                  <a:rPr kumimoji="0" 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Table</a:t>
                </a:r>
              </a:p>
            </p:txBody>
          </p:sp>
        </p:grp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2A56872-1A14-6F4B-AE78-A62C038A8731}"/>
                </a:ext>
              </a:extLst>
            </p:cNvPr>
            <p:cNvSpPr/>
            <p:nvPr/>
          </p:nvSpPr>
          <p:spPr>
            <a:xfrm>
              <a:off x="4916697" y="3996416"/>
              <a:ext cx="4062984" cy="2679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3954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4B6D69EE-2FF2-8242-BEBA-2DA49C85E6A8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SM Equations</a:t>
            </a:r>
          </a:p>
        </p:txBody>
      </p:sp>
      <p:grpSp>
        <p:nvGrpSpPr>
          <p:cNvPr id="21" name="Group 20" descr=" 21">
            <a:extLst>
              <a:ext uri="{FF2B5EF4-FFF2-40B4-BE49-F238E27FC236}">
                <a16:creationId xmlns:a16="http://schemas.microsoft.com/office/drawing/2014/main" id="{B2D4D107-C59E-034A-A6F6-390F1FA791A3}"/>
              </a:ext>
            </a:extLst>
          </p:cNvPr>
          <p:cNvGrpSpPr/>
          <p:nvPr/>
        </p:nvGrpSpPr>
        <p:grpSpPr>
          <a:xfrm>
            <a:off x="365760" y="4002024"/>
            <a:ext cx="4314463" cy="2635222"/>
            <a:chOff x="4343400" y="1075944"/>
            <a:chExt cx="4314463" cy="2635222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4DD8A2EC-5A87-E742-BFEC-9653475F5AE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43400" y="1310866"/>
              <a:ext cx="4314463" cy="2400300"/>
            </a:xfrm>
            <a:prstGeom prst="rect">
              <a:avLst/>
            </a:prstGeom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70C2AD0-C909-174F-B238-DA44FEDE4EE5}"/>
                </a:ext>
              </a:extLst>
            </p:cNvPr>
            <p:cNvSpPr txBox="1"/>
            <p:nvPr/>
          </p:nvSpPr>
          <p:spPr>
            <a:xfrm>
              <a:off x="5334000" y="1075944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Full </a:t>
              </a: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ransition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</p:grpSp>
      <p:grpSp>
        <p:nvGrpSpPr>
          <p:cNvPr id="8" name="Group 7" descr=" 8">
            <a:extLst>
              <a:ext uri="{FF2B5EF4-FFF2-40B4-BE49-F238E27FC236}">
                <a16:creationId xmlns:a16="http://schemas.microsoft.com/office/drawing/2014/main" id="{F37E4A58-1BF7-344C-86EA-9EACC1902343}"/>
              </a:ext>
            </a:extLst>
          </p:cNvPr>
          <p:cNvGrpSpPr/>
          <p:nvPr/>
        </p:nvGrpSpPr>
        <p:grpSpPr>
          <a:xfrm>
            <a:off x="4948273" y="4036040"/>
            <a:ext cx="4245201" cy="2055388"/>
            <a:chOff x="4948273" y="4036040"/>
            <a:chExt cx="4245201" cy="205538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7EC6745E-0608-E344-B3CE-44DFDBABA54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48273" y="4337304"/>
              <a:ext cx="4031408" cy="1754124"/>
            </a:xfrm>
            <a:prstGeom prst="rect">
              <a:avLst/>
            </a:prstGeom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AE7A4898-935A-654E-8E50-F57175D35713}"/>
                </a:ext>
              </a:extLst>
            </p:cNvPr>
            <p:cNvSpPr txBox="1"/>
            <p:nvPr/>
          </p:nvSpPr>
          <p:spPr>
            <a:xfrm>
              <a:off x="6382003" y="4036040"/>
              <a:ext cx="28114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utput</a:t>
              </a: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Table</a:t>
              </a:r>
            </a:p>
          </p:txBody>
        </p:sp>
      </p:grpSp>
      <p:sp>
        <p:nvSpPr>
          <p:cNvPr id="9" name="Rectangle 8" descr=" 9">
            <a:extLst>
              <a:ext uri="{FF2B5EF4-FFF2-40B4-BE49-F238E27FC236}">
                <a16:creationId xmlns:a16="http://schemas.microsoft.com/office/drawing/2014/main" id="{F965BAF5-20D0-0848-A271-A6228EE83DE0}"/>
              </a:ext>
            </a:extLst>
          </p:cNvPr>
          <p:cNvSpPr/>
          <p:nvPr/>
        </p:nvSpPr>
        <p:spPr>
          <a:xfrm>
            <a:off x="265176" y="4014216"/>
            <a:ext cx="4507992" cy="26791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27" descr=" 28">
            <a:extLst>
              <a:ext uri="{FF2B5EF4-FFF2-40B4-BE49-F238E27FC236}">
                <a16:creationId xmlns:a16="http://schemas.microsoft.com/office/drawing/2014/main" id="{AE94881B-4CC5-4C4E-8414-A3FB9748B7F8}"/>
              </a:ext>
            </a:extLst>
          </p:cNvPr>
          <p:cNvSpPr/>
          <p:nvPr/>
        </p:nvSpPr>
        <p:spPr>
          <a:xfrm>
            <a:off x="4916697" y="3996416"/>
            <a:ext cx="4062984" cy="26791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10" descr=" 17">
            <a:extLst>
              <a:ext uri="{FF2B5EF4-FFF2-40B4-BE49-F238E27FC236}">
                <a16:creationId xmlns:a16="http://schemas.microsoft.com/office/drawing/2014/main" id="{11A804F8-BAB5-784F-AAFA-470DA8597F5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2895"/>
          <a:stretch/>
        </p:blipFill>
        <p:spPr>
          <a:xfrm>
            <a:off x="939546" y="1361676"/>
            <a:ext cx="2794000" cy="741172"/>
          </a:xfrm>
          <a:prstGeom prst="rect">
            <a:avLst/>
          </a:prstGeom>
          <a:ln>
            <a:noFill/>
          </a:ln>
        </p:spPr>
      </p:pic>
      <p:pic>
        <p:nvPicPr>
          <p:cNvPr id="12" name="Picture 11" descr=" 18">
            <a:extLst>
              <a:ext uri="{FF2B5EF4-FFF2-40B4-BE49-F238E27FC236}">
                <a16:creationId xmlns:a16="http://schemas.microsoft.com/office/drawing/2014/main" id="{65059CBF-CB69-6248-ABB3-B65C9658CAB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9546" y="2417064"/>
            <a:ext cx="2374900" cy="8763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Picture 12" descr=" 3">
            <a:extLst>
              <a:ext uri="{FF2B5EF4-FFF2-40B4-BE49-F238E27FC236}">
                <a16:creationId xmlns:a16="http://schemas.microsoft.com/office/drawing/2014/main" id="{54D3E487-A453-3E41-A72A-696CDF3E74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72200" y="1715008"/>
            <a:ext cx="1308100" cy="14224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19069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onsists of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State register(s)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Stores current state 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Loads next state at clock edg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ombinational logic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omputes the next state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omputes the outputs</a:t>
            </a:r>
          </a:p>
        </p:txBody>
      </p:sp>
      <p:graphicFrame>
        <p:nvGraphicFramePr>
          <p:cNvPr id="989198" name="Object 1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071144" y="1524000"/>
          <a:ext cx="2542504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84640" imgH="779760" progId="Visio.Drawing.6">
                  <p:embed/>
                </p:oleObj>
              </mc:Choice>
              <mc:Fallback>
                <p:oleObj name="VISIO" r:id="rId8" imgW="1484640" imgH="779760" progId="Visio.Drawing.6">
                  <p:embed/>
                  <p:pic>
                    <p:nvPicPr>
                      <p:cNvPr id="98919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1144" y="1524000"/>
                        <a:ext cx="2542504" cy="1335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5105400"/>
          <a:ext cx="2590800" cy="14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86640" imgH="730080" progId="Visio.Drawing.6">
                  <p:embed/>
                </p:oleObj>
              </mc:Choice>
              <mc:Fallback>
                <p:oleObj name="VISIO" r:id="rId10" imgW="1286640" imgH="730080" progId="Visio.Drawing.6">
                  <p:embed/>
                  <p:pic>
                    <p:nvPicPr>
                      <p:cNvPr id="98920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105400"/>
                        <a:ext cx="2590800" cy="14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5125212" y="5017087"/>
          <a:ext cx="2895600" cy="155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60440" imgH="730080" progId="Visio.Drawing.6">
                  <p:embed/>
                </p:oleObj>
              </mc:Choice>
              <mc:Fallback>
                <p:oleObj name="VISIO" r:id="rId12" imgW="1360440" imgH="730080" progId="Visio.Drawing.6">
                  <p:embed/>
                  <p:pic>
                    <p:nvPicPr>
                      <p:cNvPr id="98920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5212" y="5017087"/>
                        <a:ext cx="2895600" cy="1553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ite State Machine (FSM)</a:t>
            </a:r>
          </a:p>
        </p:txBody>
      </p:sp>
    </p:spTree>
    <p:extLst>
      <p:ext uri="{BB962C8B-B14F-4D97-AF65-F5344CB8AC3E}">
        <p14:creationId xmlns:p14="http://schemas.microsoft.com/office/powerpoint/2010/main" val="583145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5418F2-AE0A-92E3-A2F9-1A20A9C420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1602867-4F1D-6192-5628-08015460A2E5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ast Week’s Task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9C7DDB7-AD2B-FAE7-CF9A-6BFFFF6A8B7A}"/>
              </a:ext>
            </a:extLst>
          </p:cNvPr>
          <p:cNvSpPr txBox="1"/>
          <p:nvPr/>
        </p:nvSpPr>
        <p:spPr>
          <a:xfrm>
            <a:off x="152400" y="1219200"/>
            <a:ext cx="8763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Given the diagram shown below, identify equations for each output (LA1, LA0, LB1, LB0) as well as the intermediate values S1’ and S0’. Implement your findings in </a:t>
            </a:r>
            <a:r>
              <a:rPr lang="en-US" sz="2400" dirty="0" err="1"/>
              <a:t>Hardcaml</a:t>
            </a:r>
            <a:r>
              <a:rPr lang="en-US" sz="2400" dirty="0"/>
              <a:t>! 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7B97CC78-DC96-4EE4-F59E-A82B58C6469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-58449" y="2274657"/>
          <a:ext cx="9167813" cy="429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98840" imgH="1628640" progId="Visio.Drawing.6">
                  <p:embed/>
                </p:oleObj>
              </mc:Choice>
              <mc:Fallback>
                <p:oleObj name="VISIO" r:id="rId5" imgW="3498840" imgH="1628640" progId="Visio.Drawing.6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7B97CC78-DC96-4EE4-F59E-A82B58C646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8449" y="2274657"/>
                        <a:ext cx="9167813" cy="4297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03864824-7589-1710-9755-5AE8218F491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-58449" y="2274657"/>
          <a:ext cx="6448294" cy="429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461680" imgH="1628640" progId="Visio.Drawing.6">
                  <p:embed/>
                </p:oleObj>
              </mc:Choice>
              <mc:Fallback>
                <p:oleObj name="VISIO" r:id="rId7" imgW="2461680" imgH="1628640" progId="Visio.Drawing.6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03864824-7589-1710-9755-5AE8218F49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8449" y="2274657"/>
                        <a:ext cx="6448294" cy="4297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775E075F-6566-7F29-1162-0A699BD9808A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 l="11239" t="11315" r="10089"/>
          <a:stretch>
            <a:fillRect/>
          </a:stretch>
        </p:blipFill>
        <p:spPr>
          <a:xfrm>
            <a:off x="4114800" y="2419529"/>
            <a:ext cx="1752600" cy="283827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87A53D62-3B88-1F83-1F5F-A4C4294BEDE9}"/>
                  </a:ext>
                </a:extLst>
              </p14:cNvPr>
              <p14:cNvContentPartPr/>
              <p14:nvPr/>
            </p14:nvContentPartPr>
            <p14:xfrm>
              <a:off x="1980818" y="6178745"/>
              <a:ext cx="1496880" cy="1530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87A53D62-3B88-1F83-1F5F-A4C4294BEDE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917818" y="6115745"/>
                <a:ext cx="1622520" cy="27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E44CF6CC-BBD3-83B2-642D-B47D7551899F}"/>
                  </a:ext>
                </a:extLst>
              </p14:cNvPr>
              <p14:cNvContentPartPr/>
              <p14:nvPr/>
            </p14:nvContentPartPr>
            <p14:xfrm>
              <a:off x="2728538" y="6165065"/>
              <a:ext cx="665640" cy="1440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E44CF6CC-BBD3-83B2-642D-B47D7551899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665898" y="6102065"/>
                <a:ext cx="7912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83D07A0A-33C1-10AB-A884-AE4408A4EA63}"/>
                  </a:ext>
                </a:extLst>
              </p14:cNvPr>
              <p14:cNvContentPartPr/>
              <p14:nvPr/>
            </p14:nvContentPartPr>
            <p14:xfrm>
              <a:off x="165698" y="6192425"/>
              <a:ext cx="513000" cy="14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83D07A0A-33C1-10AB-A884-AE4408A4EA63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02698" y="6129425"/>
                <a:ext cx="6386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600CD95-C41A-2665-79A9-BBFF6AD22B15}"/>
                  </a:ext>
                </a:extLst>
              </p14:cNvPr>
              <p14:cNvContentPartPr/>
              <p14:nvPr/>
            </p14:nvContentPartPr>
            <p14:xfrm>
              <a:off x="179378" y="6242825"/>
              <a:ext cx="402480" cy="3348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600CD95-C41A-2665-79A9-BBFF6AD22B1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6378" y="6179825"/>
                <a:ext cx="528120" cy="159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8" name="Group 27">
            <a:extLst>
              <a:ext uri="{FF2B5EF4-FFF2-40B4-BE49-F238E27FC236}">
                <a16:creationId xmlns:a16="http://schemas.microsoft.com/office/drawing/2014/main" id="{B46726A1-C0F5-FAD1-DFE8-1A8259E63F6D}"/>
              </a:ext>
            </a:extLst>
          </p:cNvPr>
          <p:cNvGrpSpPr/>
          <p:nvPr/>
        </p:nvGrpSpPr>
        <p:grpSpPr>
          <a:xfrm>
            <a:off x="4696298" y="6206105"/>
            <a:ext cx="1203480" cy="126720"/>
            <a:chOff x="4696298" y="6206105"/>
            <a:chExt cx="1203480" cy="12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F837EFF-FBDD-1A51-8C5B-3B9BC81C6241}"/>
                    </a:ext>
                  </a:extLst>
                </p14:cNvPr>
                <p14:cNvContentPartPr/>
                <p14:nvPr/>
              </p14:nvContentPartPr>
              <p14:xfrm>
                <a:off x="4696298" y="6206105"/>
                <a:ext cx="1203480" cy="144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F837EFF-FBDD-1A51-8C5B-3B9BC81C624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633298" y="6143105"/>
                  <a:ext cx="13291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AC8C62A-2E75-F2A1-8F94-3E49F2540ABD}"/>
                    </a:ext>
                  </a:extLst>
                </p14:cNvPr>
                <p14:cNvContentPartPr/>
                <p14:nvPr/>
              </p14:nvContentPartPr>
              <p14:xfrm>
                <a:off x="5305778" y="6275585"/>
                <a:ext cx="238320" cy="57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AC8C62A-2E75-F2A1-8F94-3E49F2540AB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242778" y="6212945"/>
                  <a:ext cx="363960" cy="182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BA7BE71-1A46-FF6F-82EE-60CEDB270725}"/>
              </a:ext>
            </a:extLst>
          </p:cNvPr>
          <p:cNvGrpSpPr/>
          <p:nvPr/>
        </p:nvGrpSpPr>
        <p:grpSpPr>
          <a:xfrm>
            <a:off x="6899138" y="6094505"/>
            <a:ext cx="2023560" cy="237600"/>
            <a:chOff x="6899138" y="6094505"/>
            <a:chExt cx="2023560" cy="237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BBA8629-4415-C3C1-582A-7361859E64AD}"/>
                    </a:ext>
                  </a:extLst>
                </p14:cNvPr>
                <p14:cNvContentPartPr/>
                <p14:nvPr/>
              </p14:nvContentPartPr>
              <p14:xfrm>
                <a:off x="6899138" y="6206105"/>
                <a:ext cx="2023560" cy="432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BBA8629-4415-C3C1-582A-7361859E64A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836498" y="6143105"/>
                  <a:ext cx="21492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C270062-F3E8-9F17-66DB-0147AE184FC0}"/>
                    </a:ext>
                  </a:extLst>
                </p14:cNvPr>
                <p14:cNvContentPartPr/>
                <p14:nvPr/>
              </p14:nvContentPartPr>
              <p14:xfrm>
                <a:off x="7480898" y="6260825"/>
                <a:ext cx="826560" cy="15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C270062-F3E8-9F17-66DB-0147AE184F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418258" y="6198185"/>
                  <a:ext cx="95220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FDAB461-219A-0339-24C0-43AED7B72E27}"/>
                    </a:ext>
                  </a:extLst>
                </p14:cNvPr>
                <p14:cNvContentPartPr/>
                <p14:nvPr/>
              </p14:nvContentPartPr>
              <p14:xfrm>
                <a:off x="7107218" y="6302585"/>
                <a:ext cx="665640" cy="295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FDAB461-219A-0339-24C0-43AED7B72E2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044218" y="6239945"/>
                  <a:ext cx="7912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0A6F61F-3573-0E66-CEF8-0ED2FF5FDFC5}"/>
                    </a:ext>
                  </a:extLst>
                </p14:cNvPr>
                <p14:cNvContentPartPr/>
                <p14:nvPr/>
              </p14:nvContentPartPr>
              <p14:xfrm>
                <a:off x="7536338" y="6094505"/>
                <a:ext cx="1289880" cy="291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0A6F61F-3573-0E66-CEF8-0ED2FF5FDFC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473698" y="6031865"/>
                  <a:ext cx="1415520" cy="154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DCDF64B4-1DAE-5A68-0C2A-BFE54EBE7CC4}"/>
                  </a:ext>
                </a:extLst>
              </p14:cNvPr>
              <p14:cNvContentPartPr/>
              <p14:nvPr/>
            </p14:nvContentPartPr>
            <p14:xfrm>
              <a:off x="4086818" y="3215225"/>
              <a:ext cx="81360" cy="1260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DCDF64B4-1DAE-5A68-0C2A-BFE54EBE7CC4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080698" y="3209105"/>
                <a:ext cx="9360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88FB5E07-0ABF-941B-D020-04E2055CEFFA}"/>
                  </a:ext>
                </a:extLst>
              </p14:cNvPr>
              <p14:cNvContentPartPr/>
              <p14:nvPr/>
            </p14:nvContentPartPr>
            <p14:xfrm>
              <a:off x="4086818" y="4419425"/>
              <a:ext cx="149400" cy="291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88FB5E07-0ABF-941B-D020-04E2055CEFFA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080698" y="4413305"/>
                <a:ext cx="161640" cy="4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133FAEA-6DE9-6935-64A8-ED9ECD374832}"/>
                  </a:ext>
                </a:extLst>
              </p14:cNvPr>
              <p14:cNvContentPartPr/>
              <p14:nvPr/>
            </p14:nvContentPartPr>
            <p14:xfrm>
              <a:off x="5846138" y="3214145"/>
              <a:ext cx="65880" cy="3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133FAEA-6DE9-6935-64A8-ED9ECD37483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840018" y="3208025"/>
                <a:ext cx="78120" cy="1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C62A8A1B-6393-C5CD-7CC3-3B0306B2CBDC}"/>
                  </a:ext>
                </a:extLst>
              </p14:cNvPr>
              <p14:cNvContentPartPr/>
              <p14:nvPr/>
            </p14:nvContentPartPr>
            <p14:xfrm>
              <a:off x="5832458" y="4432745"/>
              <a:ext cx="51480" cy="1476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C62A8A1B-6393-C5CD-7CC3-3B0306B2CBDC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826338" y="4426625"/>
                <a:ext cx="63720" cy="27000"/>
              </a:xfrm>
              <a:prstGeom prst="rect">
                <a:avLst/>
              </a:prstGeom>
            </p:spPr>
          </p:pic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6ADD047B-1B18-C168-8E04-2CCA784C8045}"/>
              </a:ext>
            </a:extLst>
          </p:cNvPr>
          <p:cNvSpPr txBox="1"/>
          <p:nvPr/>
        </p:nvSpPr>
        <p:spPr>
          <a:xfrm>
            <a:off x="278632" y="6217648"/>
            <a:ext cx="85105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his is just the implementation of the FSM logic from the last slide!</a:t>
            </a:r>
          </a:p>
        </p:txBody>
      </p:sp>
    </p:spTree>
    <p:extLst>
      <p:ext uri="{BB962C8B-B14F-4D97-AF65-F5344CB8AC3E}">
        <p14:creationId xmlns:p14="http://schemas.microsoft.com/office/powerpoint/2010/main" val="327093336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3CE9A6-F013-C8E4-48FA-2CF188C9D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9D35472E-8CC9-43C2-98D9-9B820D689378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fore Moving 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A494F75-7655-5976-E761-215F32BD40E6}"/>
              </a:ext>
            </a:extLst>
          </p:cNvPr>
          <p:cNvSpPr txBox="1"/>
          <p:nvPr/>
        </p:nvSpPr>
        <p:spPr>
          <a:xfrm>
            <a:off x="152400" y="1219200"/>
            <a:ext cx="87630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In order to properly use the display feature of our boards, we need to incorporate a small fix of </a:t>
            </a:r>
            <a:r>
              <a:rPr lang="en-US" sz="2400" dirty="0" err="1"/>
              <a:t>Hardcaml</a:t>
            </a:r>
            <a:endParaRPr lang="en-US" sz="2400" dirty="0"/>
          </a:p>
          <a:p>
            <a:pPr lvl="1"/>
            <a:endParaRPr lang="en-US" sz="2400" dirty="0">
              <a:cs typeface="Arial" panose="020B0604020202020204" pitchFamily="34" charset="0"/>
            </a:endParaRPr>
          </a:p>
          <a:p>
            <a:pPr lvl="1"/>
            <a:r>
              <a:rPr lang="en-US" sz="2400" dirty="0">
                <a:cs typeface="Arial" panose="020B0604020202020204" pitchFamily="34" charset="0"/>
              </a:rPr>
              <a:t>After opening your terminal and starting up your ubuntu instance (or whatever your usual process is to start working), run the following:</a:t>
            </a:r>
          </a:p>
          <a:p>
            <a:pPr lvl="1"/>
            <a:endParaRPr lang="en-US" sz="2400" dirty="0">
              <a:cs typeface="Arial" panose="020B0604020202020204" pitchFamily="34" charset="0"/>
            </a:endParaRPr>
          </a:p>
          <a:p>
            <a:pPr lvl="1"/>
            <a:r>
              <a:rPr lang="en-US" sz="2400" dirty="0" err="1">
                <a:cs typeface="Arial" panose="020B0604020202020204" pitchFamily="34" charset="0"/>
              </a:rPr>
              <a:t>opam</a:t>
            </a:r>
            <a:r>
              <a:rPr lang="en-US" sz="2400" dirty="0">
                <a:cs typeface="Arial" panose="020B0604020202020204" pitchFamily="34" charset="0"/>
              </a:rPr>
              <a:t> update --all</a:t>
            </a:r>
          </a:p>
          <a:p>
            <a:pPr lvl="1"/>
            <a:endParaRPr lang="en-US" sz="2400" dirty="0">
              <a:cs typeface="Arial" panose="020B0604020202020204" pitchFamily="34" charset="0"/>
            </a:endParaRPr>
          </a:p>
          <a:p>
            <a:pPr lvl="1"/>
            <a:r>
              <a:rPr lang="en-US" sz="2400" dirty="0" err="1">
                <a:cs typeface="Arial" panose="020B0604020202020204" pitchFamily="34" charset="0"/>
              </a:rPr>
              <a:t>opam</a:t>
            </a:r>
            <a:r>
              <a:rPr lang="en-US" sz="2400" dirty="0">
                <a:cs typeface="Arial" panose="020B0604020202020204" pitchFamily="34" charset="0"/>
              </a:rPr>
              <a:t> upgrad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B48E8B1F-6C5E-8639-F4DB-E556AE740C4E}"/>
                  </a:ext>
                </a:extLst>
              </p14:cNvPr>
              <p14:cNvContentPartPr/>
              <p14:nvPr/>
            </p14:nvContentPartPr>
            <p14:xfrm>
              <a:off x="165698" y="6192425"/>
              <a:ext cx="513000" cy="14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83D07A0A-33C1-10AB-A884-AE4408A4EA63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02698" y="6129425"/>
                <a:ext cx="6386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E69E69DC-4934-81BC-3C4E-FB5AA5365A3D}"/>
                  </a:ext>
                </a:extLst>
              </p14:cNvPr>
              <p14:cNvContentPartPr/>
              <p14:nvPr/>
            </p14:nvContentPartPr>
            <p14:xfrm>
              <a:off x="179378" y="6242825"/>
              <a:ext cx="402480" cy="3348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600CD95-C41A-2665-79A9-BBFF6AD22B15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6378" y="6179825"/>
                <a:ext cx="528120" cy="15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4331670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824CC8-4E0F-A2BB-C6C3-166213EEEA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797C6F81-E644-8E62-A363-D4DBEBF034AB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his Week’s Task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15CBE31-4D8C-112A-6F02-24F46CACF4F5}"/>
              </a:ext>
            </a:extLst>
          </p:cNvPr>
          <p:cNvSpPr txBox="1"/>
          <p:nvPr/>
        </p:nvSpPr>
        <p:spPr>
          <a:xfrm>
            <a:off x="0" y="914400"/>
            <a:ext cx="876300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I would encourage one of a few routes (after doing any preliminary exploration of pre-created programs, documentation reading, etc.)</a:t>
            </a:r>
          </a:p>
          <a:p>
            <a:pPr lvl="1"/>
            <a:endParaRPr lang="en-US" sz="2400" dirty="0">
              <a:cs typeface="Arial" panose="020B0604020202020204" pitchFamily="34" charset="0"/>
            </a:endParaRPr>
          </a:p>
          <a:p>
            <a:pPr marL="914400" lvl="1" indent="-457200">
              <a:buAutoNum type="arabicPeriod"/>
            </a:pPr>
            <a:r>
              <a:rPr lang="en-US" sz="2400" dirty="0">
                <a:cs typeface="Arial" panose="020B0604020202020204" pitchFamily="34" charset="0"/>
              </a:rPr>
              <a:t>Base the direction of the counter on whenever a specific binary sequence is recognized (see document on the repository for more details)</a:t>
            </a:r>
          </a:p>
          <a:p>
            <a:pPr marL="914400" lvl="1" indent="-457200">
              <a:buAutoNum type="arabicPeriod"/>
            </a:pPr>
            <a:r>
              <a:rPr lang="en-US" sz="2400" dirty="0">
                <a:cs typeface="Arial" panose="020B0604020202020204" pitchFamily="34" charset="0"/>
              </a:rPr>
              <a:t>Look up a common application area for finite state machines (such as a washing machine, vending machine, etc.). Implement a modified version of that control scheme in </a:t>
            </a:r>
            <a:r>
              <a:rPr lang="en-US" sz="2400" dirty="0" err="1">
                <a:cs typeface="Arial" panose="020B0604020202020204" pitchFamily="34" charset="0"/>
              </a:rPr>
              <a:t>Hardcaml</a:t>
            </a:r>
            <a:endParaRPr lang="en-US" sz="2400" dirty="0">
              <a:cs typeface="Arial" panose="020B0604020202020204" pitchFamily="34" charset="0"/>
            </a:endParaRPr>
          </a:p>
          <a:p>
            <a:pPr marL="914400" lvl="1" indent="-457200">
              <a:buAutoNum type="arabicPeriod"/>
            </a:pPr>
            <a:r>
              <a:rPr lang="en-US" sz="2400" dirty="0">
                <a:cs typeface="Arial" panose="020B0604020202020204" pitchFamily="34" charset="0"/>
              </a:rPr>
              <a:t>Start brainstorming a final project to primarily work on over the next few weeks. If you would like to experiment with any board attachments, please let me know ASAP!</a:t>
            </a:r>
          </a:p>
          <a:p>
            <a:pPr lvl="1"/>
            <a:r>
              <a:rPr lang="en-US" sz="2400" dirty="0">
                <a:cs typeface="Arial" panose="020B0604020202020204" pitchFamily="34" charset="0"/>
                <a:hlinkClick r:id="rId3"/>
              </a:rPr>
              <a:t>https://digilent.com/shop/products/fpga-boards/expansion-modules/pmods/</a:t>
            </a:r>
            <a:r>
              <a:rPr lang="en-US" sz="2400" dirty="0"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0715481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3BD942-1628-F019-E94E-612A8A8D23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44F4806-1783-765A-4D64-83ABF9CA7369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me helpful course pag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BB2FB3-DDF5-96E7-15CF-DF3147D89DA9}"/>
              </a:ext>
            </a:extLst>
          </p:cNvPr>
          <p:cNvSpPr txBox="1"/>
          <p:nvPr/>
        </p:nvSpPr>
        <p:spPr>
          <a:xfrm>
            <a:off x="152400" y="1219200"/>
            <a:ext cx="8763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hlinkClick r:id="rId3"/>
              </a:rPr>
              <a:t>https://hardcaml-mini-course-at-stevens.github.io/hardcaml-docs/designing-circuits/sequential_logic</a:t>
            </a: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hlinkClick r:id="rId4"/>
              </a:rPr>
              <a:t>https://hardcaml-mini-course-at-stevens.github.io/hardcaml-docs/more-on-circuit-design/state_machine_always_api</a:t>
            </a: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53107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143000" y="2819400"/>
          <a:ext cx="640038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6400385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State registe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stores the current state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Next stat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determined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urrent sta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e and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inpu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Two types of finite state machines differ i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 logic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Moore FSM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s depend only on current stat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Mealy FSM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s depend on current state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an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ite State Machines (FSMs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4FEE6A-0C05-B246-95B3-AA79B3C442B4}"/>
              </a:ext>
            </a:extLst>
          </p:cNvPr>
          <p:cNvSpPr/>
          <p:nvPr/>
        </p:nvSpPr>
        <p:spPr>
          <a:xfrm>
            <a:off x="685800" y="2990088"/>
            <a:ext cx="7772400" cy="1819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38C86E-6219-2042-B800-AF25599F95F5}"/>
              </a:ext>
            </a:extLst>
          </p:cNvPr>
          <p:cNvSpPr/>
          <p:nvPr/>
        </p:nvSpPr>
        <p:spPr>
          <a:xfrm>
            <a:off x="685800" y="4910328"/>
            <a:ext cx="7772400" cy="19110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3BC5473-360F-4254-B803-0E9A6BA61280}"/>
              </a:ext>
            </a:extLst>
          </p:cNvPr>
          <p:cNvSpPr/>
          <p:nvPr/>
        </p:nvSpPr>
        <p:spPr>
          <a:xfrm>
            <a:off x="76200" y="2990088"/>
            <a:ext cx="8686800" cy="18196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030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A2086E15-20CA-B64B-B63B-059897DC29A9}"/>
              </a:ext>
            </a:extLst>
          </p:cNvPr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ore Machin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E91D5B-8A9D-C842-834F-E1F9CD18BE1F}"/>
              </a:ext>
            </a:extLst>
          </p:cNvPr>
          <p:cNvSpPr/>
          <p:nvPr/>
        </p:nvSpPr>
        <p:spPr>
          <a:xfrm>
            <a:off x="304800" y="1143000"/>
            <a:ext cx="8229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esign example: </a:t>
            </a:r>
            <a:r>
              <a:rPr lang="en-US" sz="2800" b="1" u="sng" dirty="0"/>
              <a:t>edge detector</a:t>
            </a:r>
            <a:r>
              <a:rPr lang="en-US" sz="2800" dirty="0"/>
              <a:t>: output a one every time the input </a:t>
            </a:r>
            <a:r>
              <a:rPr lang="en-US" sz="2800" b="1" dirty="0"/>
              <a:t>flips</a:t>
            </a:r>
            <a:r>
              <a:rPr lang="en-US" sz="2800" dirty="0"/>
              <a:t> and a zero otherwis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EA25C01-C841-3B42-AD55-D48ABF59E4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5400" y="2514600"/>
            <a:ext cx="37084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02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143000" y="2819400"/>
          <a:ext cx="640038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6400385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cs typeface="Arial" charset="0"/>
              </a:rPr>
              <a:t>State register</a:t>
            </a:r>
            <a:r>
              <a:rPr lang="en-US" sz="2400" dirty="0">
                <a:solidFill>
                  <a:prstClr val="black"/>
                </a:solidFill>
                <a:cs typeface="Arial" charset="0"/>
              </a:rPr>
              <a:t> stores the current state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Next stat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determined b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current sta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e and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inpu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Two types of finite state machines differ i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 logic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Moore FSM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s depend only on current stat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Mealy FSM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outputs depend on current state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an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ite State Machines (FSMs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4FEE6A-0C05-B246-95B3-AA79B3C442B4}"/>
              </a:ext>
            </a:extLst>
          </p:cNvPr>
          <p:cNvSpPr/>
          <p:nvPr/>
        </p:nvSpPr>
        <p:spPr>
          <a:xfrm>
            <a:off x="685800" y="2990088"/>
            <a:ext cx="7772400" cy="1819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38C86E-6219-2042-B800-AF25599F95F5}"/>
              </a:ext>
            </a:extLst>
          </p:cNvPr>
          <p:cNvSpPr/>
          <p:nvPr/>
        </p:nvSpPr>
        <p:spPr>
          <a:xfrm>
            <a:off x="685800" y="4910328"/>
            <a:ext cx="7772400" cy="19110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BD0492DC-1746-472E-8E49-7FBB0CAB29D5}"/>
              </a:ext>
            </a:extLst>
          </p:cNvPr>
          <p:cNvSpPr/>
          <p:nvPr/>
        </p:nvSpPr>
        <p:spPr>
          <a:xfrm>
            <a:off x="152400" y="4809744"/>
            <a:ext cx="8610600" cy="214274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395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A2086E15-20CA-B64B-B63B-059897DC29A9}"/>
              </a:ext>
            </a:extLst>
          </p:cNvPr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aly Machin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E91D5B-8A9D-C842-834F-E1F9CD18BE1F}"/>
              </a:ext>
            </a:extLst>
          </p:cNvPr>
          <p:cNvSpPr/>
          <p:nvPr/>
        </p:nvSpPr>
        <p:spPr>
          <a:xfrm>
            <a:off x="304800" y="1143000"/>
            <a:ext cx="822960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500" dirty="0"/>
              <a:t>Mealy machines </a:t>
            </a:r>
            <a:r>
              <a:rPr lang="en-US" sz="2500" b="1" dirty="0"/>
              <a:t>react faster </a:t>
            </a:r>
            <a:r>
              <a:rPr lang="en-US" sz="2500" dirty="0"/>
              <a:t>to inputs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500" b="1" u="sng" dirty="0"/>
              <a:t>React in same cycle</a:t>
            </a:r>
            <a:r>
              <a:rPr lang="en-US" sz="2500" dirty="0"/>
              <a:t>—don't need to wait for clock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5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500" dirty="0"/>
              <a:t>Mealy machines tend to have </a:t>
            </a:r>
            <a:r>
              <a:rPr lang="en-US" sz="2500" b="1" dirty="0"/>
              <a:t>fewer stat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5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500" dirty="0"/>
              <a:t>Moore machines are safer to use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500" b="1" dirty="0"/>
              <a:t>Outputs change at clock edge </a:t>
            </a:r>
            <a:r>
              <a:rPr lang="en-US" sz="2500" dirty="0"/>
              <a:t>(</a:t>
            </a:r>
            <a:r>
              <a:rPr lang="en-US" sz="2500" b="1" u="sng" dirty="0"/>
              <a:t>always one cycle later</a:t>
            </a:r>
            <a:r>
              <a:rPr lang="en-US" sz="2500" dirty="0"/>
              <a:t>)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500" dirty="0"/>
              <a:t>In Mealy machines, </a:t>
            </a:r>
            <a:r>
              <a:rPr lang="en-US" sz="2500" b="1" u="sng" dirty="0"/>
              <a:t>input change can cause output change as soon as logic is done</a:t>
            </a:r>
            <a:r>
              <a:rPr lang="en-US" sz="2500" dirty="0"/>
              <a:t>—a big problem when two machines are interconnected – asynchronous feedback may occur if one isn't careful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5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500" dirty="0"/>
              <a:t>Mealy machines can have </a:t>
            </a:r>
            <a:r>
              <a:rPr lang="en-US" sz="2500" b="1" dirty="0"/>
              <a:t>simpler designs</a:t>
            </a:r>
            <a:r>
              <a:rPr lang="en-US" sz="2500" dirty="0"/>
              <a:t> (fewer states).</a:t>
            </a:r>
          </a:p>
        </p:txBody>
      </p:sp>
    </p:spTree>
    <p:extLst>
      <p:ext uri="{BB962C8B-B14F-4D97-AF65-F5344CB8AC3E}">
        <p14:creationId xmlns:p14="http://schemas.microsoft.com/office/powerpoint/2010/main" val="1232029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A2086E15-20CA-B64B-B63B-059897DC29A9}"/>
              </a:ext>
            </a:extLst>
          </p:cNvPr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aly Machin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E91D5B-8A9D-C842-834F-E1F9CD18BE1F}"/>
              </a:ext>
            </a:extLst>
          </p:cNvPr>
          <p:cNvSpPr/>
          <p:nvPr/>
        </p:nvSpPr>
        <p:spPr>
          <a:xfrm>
            <a:off x="304800" y="1143000"/>
            <a:ext cx="8229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esign example: </a:t>
            </a:r>
            <a:r>
              <a:rPr lang="en-US" sz="2800" b="1" u="sng" dirty="0"/>
              <a:t>edge detector</a:t>
            </a:r>
            <a:r>
              <a:rPr lang="en-US" sz="2800" dirty="0"/>
              <a:t>: output a one every time the input </a:t>
            </a:r>
            <a:r>
              <a:rPr lang="en-US" sz="2800" b="1" dirty="0"/>
              <a:t>flips</a:t>
            </a:r>
            <a:r>
              <a:rPr lang="en-US" sz="2800" dirty="0"/>
              <a:t> and a zero otherwise</a:t>
            </a:r>
          </a:p>
        </p:txBody>
      </p:sp>
      <p:pic>
        <p:nvPicPr>
          <p:cNvPr id="134146" name="Picture 2">
            <a:extLst>
              <a:ext uri="{FF2B5EF4-FFF2-40B4-BE49-F238E27FC236}">
                <a16:creationId xmlns:a16="http://schemas.microsoft.com/office/drawing/2014/main" id="{B29ECC2A-A1CE-0B4D-8100-649CA9CF9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14600"/>
            <a:ext cx="2667000" cy="3708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3623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 descr=" 2">
            <a:extLst>
              <a:ext uri="{FF2B5EF4-FFF2-40B4-BE49-F238E27FC236}">
                <a16:creationId xmlns:a16="http://schemas.microsoft.com/office/drawing/2014/main" id="{A2086E15-20CA-B64B-B63B-059897DC29A9}"/>
              </a:ext>
            </a:extLst>
          </p:cNvPr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aly Machin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E91D5B-8A9D-C842-834F-E1F9CD18BE1F}"/>
              </a:ext>
            </a:extLst>
          </p:cNvPr>
          <p:cNvSpPr/>
          <p:nvPr/>
        </p:nvSpPr>
        <p:spPr>
          <a:xfrm>
            <a:off x="304800" y="1143000"/>
            <a:ext cx="8229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esign example: </a:t>
            </a:r>
            <a:r>
              <a:rPr lang="en-US" sz="2800" b="1" u="sng" dirty="0"/>
              <a:t>edge detector</a:t>
            </a:r>
            <a:r>
              <a:rPr lang="en-US" sz="2800" dirty="0"/>
              <a:t>: output a one every time the input </a:t>
            </a:r>
            <a:r>
              <a:rPr lang="en-US" sz="2800" b="1" dirty="0"/>
              <a:t>flips</a:t>
            </a:r>
            <a:r>
              <a:rPr lang="en-US" sz="2800" dirty="0"/>
              <a:t> and a zero otherwise</a:t>
            </a:r>
          </a:p>
        </p:txBody>
      </p:sp>
      <p:pic>
        <p:nvPicPr>
          <p:cNvPr id="134146" name="Picture 2">
            <a:extLst>
              <a:ext uri="{FF2B5EF4-FFF2-40B4-BE49-F238E27FC236}">
                <a16:creationId xmlns:a16="http://schemas.microsoft.com/office/drawing/2014/main" id="{B29ECC2A-A1CE-0B4D-8100-649CA9CF9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14600"/>
            <a:ext cx="2667000" cy="3708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EA25C01-C841-3B42-AD55-D48ABF59E4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2696564"/>
            <a:ext cx="37084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098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175D3-0133-4388-A45C-C6083982D4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12775"/>
          </a:xfrm>
        </p:spPr>
        <p:txBody>
          <a:bodyPr anchor="b">
            <a:noAutofit/>
          </a:bodyPr>
          <a:lstStyle/>
          <a:p>
            <a:r>
              <a:rPr lang="en-US" sz="4200" b="1" kern="1200" dirty="0">
                <a:latin typeface="Arial" panose="020B0604020202020204" pitchFamily="34" charset="0"/>
                <a:cs typeface="Arial" panose="020B0604020202020204" pitchFamily="34" charset="0"/>
              </a:rPr>
              <a:t>Mealy and Moore Comparison</a:t>
            </a:r>
            <a:endParaRPr lang="en-US" sz="4200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53FDFC4B-FF34-49FC-9563-6D7B82E7E6C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1066800"/>
            <a:ext cx="9144000" cy="5791200"/>
          </a:xfrm>
          <a:solidFill>
            <a:schemeClr val="bg1"/>
          </a:solidFill>
          <a:ln w="38100">
            <a:noFill/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Mealy FSM – Sequence Detector </a:t>
            </a:r>
          </a:p>
          <a:p>
            <a:pPr marL="0" indent="0" algn="ctr">
              <a:buNone/>
            </a:pPr>
            <a:endParaRPr lang="en-US" sz="2400" dirty="0"/>
          </a:p>
          <a:p>
            <a:pPr marL="0" indent="0" algn="ctr">
              <a:buNone/>
            </a:pPr>
            <a:r>
              <a:rPr lang="en-US" dirty="0"/>
              <a:t>Recognize</a:t>
            </a:r>
            <a:r>
              <a:rPr lang="en-US" sz="2400" dirty="0"/>
              <a:t>:		</a:t>
            </a:r>
            <a:r>
              <a:rPr lang="en-US" b="1" dirty="0">
                <a:solidFill>
                  <a:srgbClr val="949594"/>
                </a:solidFill>
              </a:rPr>
              <a:t>1	1	0	1</a:t>
            </a:r>
          </a:p>
        </p:txBody>
      </p:sp>
    </p:spTree>
    <p:extLst>
      <p:ext uri="{BB962C8B-B14F-4D97-AF65-F5344CB8AC3E}">
        <p14:creationId xmlns:p14="http://schemas.microsoft.com/office/powerpoint/2010/main" val="27082003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8059</TotalTime>
  <Words>1079</Words>
  <Application>Microsoft Office PowerPoint</Application>
  <PresentationFormat>On-screen Show (4:3)</PresentationFormat>
  <Paragraphs>179</Paragraphs>
  <Slides>2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alibri</vt:lpstr>
      <vt:lpstr>Cambria Math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aly and Moore Comparison</vt:lpstr>
      <vt:lpstr>Mealy and Moore Comparison</vt:lpstr>
      <vt:lpstr>Mealy and Moore Comparison</vt:lpstr>
      <vt:lpstr>Mealy and Moore Comparis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anderbilt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2123 Digital Systems  Dr. Taylor Johnson</dc:title>
  <dc:creator>Robert Tairas</dc:creator>
  <cp:lastModifiedBy>Bernard Yett</cp:lastModifiedBy>
  <cp:revision>597</cp:revision>
  <dcterms:created xsi:type="dcterms:W3CDTF">2011-12-30T22:23:55Z</dcterms:created>
  <dcterms:modified xsi:type="dcterms:W3CDTF">2025-08-05T17:2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73fd474-4f3c-44ed-88fb-5cc4bd2471bf_Enabled">
    <vt:lpwstr>true</vt:lpwstr>
  </property>
  <property fmtid="{D5CDD505-2E9C-101B-9397-08002B2CF9AE}" pid="3" name="MSIP_Label_a73fd474-4f3c-44ed-88fb-5cc4bd2471bf_SetDate">
    <vt:lpwstr>2023-06-21T21:28:27Z</vt:lpwstr>
  </property>
  <property fmtid="{D5CDD505-2E9C-101B-9397-08002B2CF9AE}" pid="4" name="MSIP_Label_a73fd474-4f3c-44ed-88fb-5cc4bd2471bf_Method">
    <vt:lpwstr>Standard</vt:lpwstr>
  </property>
  <property fmtid="{D5CDD505-2E9C-101B-9397-08002B2CF9AE}" pid="5" name="MSIP_Label_a73fd474-4f3c-44ed-88fb-5cc4bd2471bf_Name">
    <vt:lpwstr>defa4170-0d19-0005-0004-bc88714345d2</vt:lpwstr>
  </property>
  <property fmtid="{D5CDD505-2E9C-101B-9397-08002B2CF9AE}" pid="6" name="MSIP_Label_a73fd474-4f3c-44ed-88fb-5cc4bd2471bf_SiteId">
    <vt:lpwstr>8d1a69ec-03b5-4345-ae21-dad112f5fb4f</vt:lpwstr>
  </property>
  <property fmtid="{D5CDD505-2E9C-101B-9397-08002B2CF9AE}" pid="7" name="MSIP_Label_a73fd474-4f3c-44ed-88fb-5cc4bd2471bf_ActionId">
    <vt:lpwstr>bbaab8ac-2473-4056-99dc-960e79a0c1e0</vt:lpwstr>
  </property>
  <property fmtid="{D5CDD505-2E9C-101B-9397-08002B2CF9AE}" pid="8" name="MSIP_Label_a73fd474-4f3c-44ed-88fb-5cc4bd2471bf_ContentBits">
    <vt:lpwstr>0</vt:lpwstr>
  </property>
</Properties>
</file>